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4D6A69A3" w:rsidR="00AF7F81" w:rsidRDefault="00AF7F81" w:rsidP="00AF7F81">
      <w:pPr>
        <w:pStyle w:val="CRCoverPage"/>
        <w:tabs>
          <w:tab w:val="right" w:pos="9639"/>
        </w:tabs>
        <w:spacing w:after="0"/>
        <w:rPr>
          <w:b/>
          <w:i/>
          <w:noProof/>
          <w:sz w:val="28"/>
        </w:rPr>
      </w:pPr>
      <w:r>
        <w:rPr>
          <w:b/>
          <w:noProof/>
          <w:sz w:val="24"/>
        </w:rPr>
        <w:t>3GPP TSG-SA3 Meeting #10</w:t>
      </w:r>
      <w:r w:rsidR="00F55BCD">
        <w:rPr>
          <w:b/>
          <w:noProof/>
          <w:sz w:val="24"/>
        </w:rPr>
        <w:t>3</w:t>
      </w:r>
      <w:r>
        <w:rPr>
          <w:b/>
          <w:noProof/>
          <w:sz w:val="24"/>
        </w:rPr>
        <w:t>-e</w:t>
      </w:r>
      <w:r>
        <w:rPr>
          <w:b/>
          <w:i/>
          <w:noProof/>
          <w:sz w:val="24"/>
        </w:rPr>
        <w:t xml:space="preserve"> </w:t>
      </w:r>
      <w:r>
        <w:rPr>
          <w:b/>
          <w:i/>
          <w:noProof/>
          <w:sz w:val="28"/>
        </w:rPr>
        <w:tab/>
      </w:r>
      <w:r w:rsidR="005C2C9F" w:rsidRPr="005C2C9F">
        <w:rPr>
          <w:b/>
          <w:i/>
          <w:noProof/>
          <w:sz w:val="28"/>
        </w:rPr>
        <w:t>S3-211579</w:t>
      </w:r>
      <w:ins w:id="0" w:author="Intel-3" w:date="2021-05-20T09:38:00Z">
        <w:r w:rsidR="004E74CB">
          <w:rPr>
            <w:b/>
            <w:i/>
            <w:noProof/>
            <w:sz w:val="28"/>
          </w:rPr>
          <w:t>-r</w:t>
        </w:r>
      </w:ins>
      <w:ins w:id="1" w:author="Intel-7" w:date="2021-05-21T02:22:00Z">
        <w:r w:rsidR="00D11AFF">
          <w:rPr>
            <w:b/>
            <w:i/>
            <w:noProof/>
            <w:sz w:val="28"/>
          </w:rPr>
          <w:t>3</w:t>
        </w:r>
      </w:ins>
      <w:ins w:id="2" w:author="Intel-5" w:date="2021-05-20T14:42:00Z">
        <w:del w:id="3" w:author="Intel-7" w:date="2021-05-21T02:22:00Z">
          <w:r w:rsidR="009932D4" w:rsidDel="00D11AFF">
            <w:rPr>
              <w:b/>
              <w:i/>
              <w:noProof/>
              <w:sz w:val="28"/>
            </w:rPr>
            <w:delText>2</w:delText>
          </w:r>
        </w:del>
      </w:ins>
      <w:ins w:id="4" w:author="Intel-3" w:date="2021-05-20T09:38:00Z">
        <w:del w:id="5" w:author="Intel-5" w:date="2021-05-20T14:42:00Z">
          <w:r w:rsidR="004E74CB" w:rsidDel="009932D4">
            <w:rPr>
              <w:b/>
              <w:i/>
              <w:noProof/>
              <w:sz w:val="28"/>
            </w:rPr>
            <w:delText>1</w:delText>
          </w:r>
        </w:del>
      </w:ins>
    </w:p>
    <w:p w14:paraId="4B3DCAB7" w14:textId="38970D19" w:rsidR="00EE33A2" w:rsidRDefault="00AF7F81" w:rsidP="00AF7F81">
      <w:pPr>
        <w:pStyle w:val="CRCoverPage"/>
        <w:outlineLvl w:val="0"/>
        <w:rPr>
          <w:b/>
          <w:noProof/>
          <w:sz w:val="24"/>
        </w:rPr>
      </w:pPr>
      <w:r>
        <w:rPr>
          <w:b/>
          <w:noProof/>
          <w:sz w:val="24"/>
        </w:rPr>
        <w:t xml:space="preserve">e-meeting, </w:t>
      </w:r>
      <w:r w:rsidR="00F55BCD">
        <w:rPr>
          <w:b/>
          <w:noProof/>
          <w:sz w:val="24"/>
        </w:rPr>
        <w:t>17</w:t>
      </w:r>
      <w:r>
        <w:rPr>
          <w:b/>
          <w:noProof/>
          <w:sz w:val="24"/>
        </w:rPr>
        <w:t xml:space="preserve"> - </w:t>
      </w:r>
      <w:r w:rsidR="00F55BCD">
        <w:rPr>
          <w:b/>
          <w:noProof/>
          <w:sz w:val="24"/>
        </w:rPr>
        <w:t>28</w:t>
      </w:r>
      <w:r>
        <w:rPr>
          <w:b/>
          <w:noProof/>
          <w:sz w:val="24"/>
        </w:rPr>
        <w:t xml:space="preserve"> </w:t>
      </w:r>
      <w:r w:rsidR="00F55BCD">
        <w:rPr>
          <w:b/>
          <w:noProof/>
          <w:sz w:val="24"/>
        </w:rPr>
        <w:t>May</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56A73D0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6218A">
        <w:rPr>
          <w:rFonts w:ascii="Arial" w:hAnsi="Arial"/>
          <w:b/>
          <w:lang w:val="en-US"/>
        </w:rPr>
        <w:t>Intel</w:t>
      </w:r>
    </w:p>
    <w:p w14:paraId="09F2F398" w14:textId="4A8842C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820AD">
        <w:rPr>
          <w:rFonts w:ascii="Arial" w:hAnsi="Arial" w:cs="Arial"/>
          <w:b/>
        </w:rPr>
        <w:t>Updates to solution 14: Removal of Editor’s notes</w:t>
      </w:r>
      <w:r w:rsidR="00EA3B05">
        <w:rPr>
          <w:rFonts w:ascii="Arial" w:hAnsi="Arial" w:cs="Arial"/>
          <w:b/>
        </w:rPr>
        <w:t>:</w:t>
      </w:r>
      <w:r w:rsidR="00B820AD">
        <w:rPr>
          <w:rFonts w:ascii="Arial" w:hAnsi="Arial" w:cs="Arial"/>
          <w:b/>
        </w:rPr>
        <w:t xml:space="preserve"> </w:t>
      </w:r>
      <w:r w:rsidR="00EA3B05">
        <w:rPr>
          <w:rFonts w:ascii="Arial" w:hAnsi="Arial" w:cs="Arial"/>
          <w:b/>
        </w:rPr>
        <w:t>Three Authentication</w:t>
      </w:r>
    </w:p>
    <w:p w14:paraId="4877BE8C" w14:textId="020D3B15"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255E0C6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8142E">
        <w:rPr>
          <w:rFonts w:ascii="Arial" w:hAnsi="Arial"/>
          <w:b/>
        </w:rPr>
        <w:t>5</w:t>
      </w:r>
      <w:r w:rsidR="00B820AD">
        <w:rPr>
          <w:rFonts w:ascii="Arial" w:hAnsi="Arial"/>
          <w:b/>
        </w:rPr>
        <w:t>.12</w:t>
      </w:r>
    </w:p>
    <w:p w14:paraId="0C1CAC3A" w14:textId="77777777" w:rsidR="00C022E3" w:rsidRDefault="00C022E3">
      <w:pPr>
        <w:pStyle w:val="Heading1"/>
      </w:pPr>
      <w:r>
        <w:t>1</w:t>
      </w:r>
      <w:r>
        <w:tab/>
        <w:t>Decision/action requested</w:t>
      </w:r>
    </w:p>
    <w:p w14:paraId="4307EB90" w14:textId="0C9AE610" w:rsidR="00C022E3" w:rsidRDefault="009C155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2045FFD1" w14:textId="77777777" w:rsidR="004B5204" w:rsidRPr="00000CEC" w:rsidRDefault="004B5204" w:rsidP="004B5204">
      <w:pPr>
        <w:rPr>
          <w:color w:val="000000" w:themeColor="text1"/>
        </w:rPr>
      </w:pPr>
      <w:r w:rsidRPr="00000CEC">
        <w:rPr>
          <w:color w:val="000000" w:themeColor="text1"/>
        </w:rPr>
        <w:t xml:space="preserve">[1]  </w:t>
      </w:r>
      <w:r w:rsidRPr="00000CEC">
        <w:rPr>
          <w:color w:val="000000" w:themeColor="text1"/>
        </w:rPr>
        <w:tab/>
      </w:r>
      <w:r w:rsidRPr="00000CEC">
        <w:rPr>
          <w:color w:val="000000" w:themeColor="text1"/>
        </w:rPr>
        <w:tab/>
        <w:t xml:space="preserve">3GPP TS 33.501: "Security architecture and procedures for 5G System." </w:t>
      </w:r>
    </w:p>
    <w:p w14:paraId="3873AC00" w14:textId="77777777" w:rsidR="004B5204" w:rsidRPr="00DA6AA3" w:rsidRDefault="004B5204" w:rsidP="004B5204">
      <w:pPr>
        <w:pStyle w:val="Reference"/>
        <w:rPr>
          <w:color w:val="FF0000"/>
          <w:lang w:val="en-US"/>
        </w:rPr>
      </w:pPr>
      <w:r w:rsidRPr="00000CEC">
        <w:rPr>
          <w:color w:val="000000" w:themeColor="text1"/>
        </w:rPr>
        <w:t xml:space="preserve">[2]  </w:t>
      </w:r>
      <w:r w:rsidRPr="00000CEC">
        <w:rPr>
          <w:color w:val="000000" w:themeColor="text1"/>
        </w:rPr>
        <w:tab/>
        <w:t>IETF RFC 5216: "The EAP-TLS Authentication Protocol".</w:t>
      </w:r>
    </w:p>
    <w:p w14:paraId="3E9F6429" w14:textId="77777777" w:rsidR="00C022E3" w:rsidRDefault="00C022E3">
      <w:pPr>
        <w:pStyle w:val="Heading1"/>
      </w:pPr>
      <w:r>
        <w:t>3</w:t>
      </w:r>
      <w:r>
        <w:tab/>
        <w:t>Rationale</w:t>
      </w:r>
    </w:p>
    <w:p w14:paraId="1701F805" w14:textId="77777777" w:rsidR="00D545E8" w:rsidRDefault="00D545E8" w:rsidP="00D545E8">
      <w:r>
        <w:t xml:space="preserve">This </w:t>
      </w:r>
      <w:proofErr w:type="spellStart"/>
      <w:r>
        <w:t>pCR</w:t>
      </w:r>
      <w:proofErr w:type="spellEnd"/>
      <w:r>
        <w:t xml:space="preserve"> proposes resolution of Editor’s notes on solution #14 as follows and provide evaluation:</w:t>
      </w:r>
    </w:p>
    <w:p w14:paraId="41948B84" w14:textId="77777777" w:rsidR="00D545E8" w:rsidRDefault="00D545E8" w:rsidP="00D545E8">
      <w:pPr>
        <w:rPr>
          <w:color w:val="FF0000"/>
          <w:sz w:val="22"/>
          <w:szCs w:val="22"/>
          <w:lang w:eastAsia="ja-JP"/>
        </w:rPr>
      </w:pPr>
      <w:r>
        <w:rPr>
          <w:color w:val="FF0000"/>
          <w:sz w:val="22"/>
          <w:szCs w:val="22"/>
          <w:lang w:eastAsia="ja-JP"/>
        </w:rPr>
        <w:t>Editor’s Note: The need for three different authentications and the threats mitigated by each is FFS:</w:t>
      </w:r>
    </w:p>
    <w:p w14:paraId="1DC39561" w14:textId="77777777" w:rsidR="00C701B3" w:rsidRDefault="00C701B3" w:rsidP="00C701B3">
      <w:pPr>
        <w:keepLines/>
        <w:overflowPunct w:val="0"/>
        <w:autoSpaceDE w:val="0"/>
        <w:autoSpaceDN w:val="0"/>
        <w:adjustRightInd w:val="0"/>
        <w:rPr>
          <w:lang w:val="en-US"/>
        </w:rPr>
      </w:pPr>
      <w:r>
        <w:rPr>
          <w:lang w:val="en-US"/>
        </w:rPr>
        <w:t xml:space="preserve">This </w:t>
      </w:r>
      <w:proofErr w:type="spellStart"/>
      <w:r>
        <w:rPr>
          <w:lang w:val="en-US"/>
        </w:rPr>
        <w:t>pCR</w:t>
      </w:r>
      <w:proofErr w:type="spellEnd"/>
      <w:r>
        <w:rPr>
          <w:lang w:val="en-US"/>
        </w:rPr>
        <w:t xml:space="preserve"> also proposes an evaluation of Solution #14.</w:t>
      </w:r>
    </w:p>
    <w:p w14:paraId="734672B1" w14:textId="77777777" w:rsidR="00C701B3" w:rsidRDefault="00C701B3" w:rsidP="00C701B3">
      <w:pPr>
        <w:keepLines/>
        <w:overflowPunct w:val="0"/>
        <w:autoSpaceDE w:val="0"/>
        <w:autoSpaceDN w:val="0"/>
        <w:adjustRightInd w:val="0"/>
        <w:rPr>
          <w:lang w:val="en-US"/>
        </w:rPr>
      </w:pPr>
      <w:r>
        <w:rPr>
          <w:lang w:val="en-US"/>
        </w:rPr>
        <w:t>Solution #14 proposes a two-step approach:</w:t>
      </w:r>
    </w:p>
    <w:p w14:paraId="70AAE2F0" w14:textId="77777777" w:rsidR="00C701B3" w:rsidRDefault="00C701B3" w:rsidP="00C701B3">
      <w:pPr>
        <w:pStyle w:val="ListParagraph"/>
        <w:numPr>
          <w:ilvl w:val="0"/>
          <w:numId w:val="20"/>
        </w:numPr>
      </w:pPr>
      <w:r>
        <w:t>one-way primary authentication whereby the UE authenticates the O-SNPN</w:t>
      </w:r>
    </w:p>
    <w:p w14:paraId="66D10E17" w14:textId="77777777" w:rsidR="00C701B3" w:rsidRDefault="00C701B3" w:rsidP="00C701B3">
      <w:pPr>
        <w:pStyle w:val="ListParagraph"/>
        <w:numPr>
          <w:ilvl w:val="0"/>
          <w:numId w:val="20"/>
        </w:numPr>
      </w:pPr>
      <w:r>
        <w:t>followed by mutual authentication with the DCS using any EAP method as part of secondary authentication.</w:t>
      </w:r>
    </w:p>
    <w:p w14:paraId="7D1680C3" w14:textId="77777777" w:rsidR="00C701B3" w:rsidRDefault="00C701B3" w:rsidP="00C701B3">
      <w:pPr>
        <w:jc w:val="both"/>
        <w:rPr>
          <w:rFonts w:eastAsia="Malgun Gothic"/>
        </w:rPr>
      </w:pPr>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p>
    <w:p w14:paraId="6356B512" w14:textId="77777777" w:rsidR="00C701B3" w:rsidRDefault="00C701B3" w:rsidP="00C701B3">
      <w:pPr>
        <w:rPr>
          <w:lang w:val="en-US"/>
        </w:rPr>
      </w:pPr>
      <w:r>
        <w:t xml:space="preserve">The benefit of one-way primary authentication solution is it avoids the additional complexity of any new control plane interfaces that needs to be defined between the O-SNPN and DCS during primary authentication. The one-way primary authentication i.e., only the UE authenticates the network provides security over the </w:t>
      </w:r>
      <w:proofErr w:type="spellStart"/>
      <w:r>
        <w:t>Uu</w:t>
      </w:r>
      <w:proofErr w:type="spellEnd"/>
      <w:r>
        <w:t xml:space="preserve"> interface by deriving the NAS and AS keys for signalling protection to prevent MITM attacks. </w:t>
      </w:r>
      <w:r>
        <w:rPr>
          <w:lang w:val="en-US"/>
        </w:rPr>
        <w:t xml:space="preserve">For </w:t>
      </w:r>
      <w:proofErr w:type="spellStart"/>
      <w:r>
        <w:rPr>
          <w:lang w:val="en-US"/>
        </w:rPr>
        <w:t>Uu</w:t>
      </w:r>
      <w:proofErr w:type="spellEnd"/>
      <w:r>
        <w:rPr>
          <w:lang w:val="en-US"/>
        </w:rPr>
        <w:t xml:space="preserve"> interface, with one-way primary authentication, securing </w:t>
      </w:r>
      <w:r w:rsidRPr="00C80DEA">
        <w:rPr>
          <w:lang w:val="en-US"/>
        </w:rPr>
        <w:t>AS and NAS</w:t>
      </w:r>
      <w:r>
        <w:rPr>
          <w:lang w:val="en-US"/>
        </w:rPr>
        <w:t xml:space="preserve"> interfaces</w:t>
      </w:r>
      <w:r w:rsidRPr="00C80DEA">
        <w:rPr>
          <w:lang w:val="en-US"/>
        </w:rPr>
        <w:t xml:space="preserve"> is similar to existing P</w:t>
      </w:r>
      <w:r>
        <w:rPr>
          <w:lang w:val="en-US"/>
        </w:rPr>
        <w:t>rimary authentication as defined in 33.501</w:t>
      </w:r>
      <w:r w:rsidRPr="00C80DEA">
        <w:rPr>
          <w:lang w:val="en-US"/>
        </w:rPr>
        <w:t xml:space="preserve">. </w:t>
      </w:r>
    </w:p>
    <w:p w14:paraId="106D53AD" w14:textId="77777777" w:rsidR="00C701B3" w:rsidRPr="00FF4424" w:rsidRDefault="00C701B3" w:rsidP="00C701B3">
      <w:pPr>
        <w:rPr>
          <w:b/>
          <w:bCs/>
          <w:lang w:val="en-US"/>
        </w:rPr>
      </w:pPr>
      <w:r w:rsidRPr="00FF4424">
        <w:rPr>
          <w:b/>
          <w:bCs/>
          <w:lang w:val="en-US"/>
        </w:rPr>
        <w:t xml:space="preserve">Observation 1: One-way primary authentication avoids the complexity of a new C-plane interface between O-SNPN and DCS, while providing key material for derivation of NAS and RRC keys. </w:t>
      </w:r>
    </w:p>
    <w:p w14:paraId="4D2FC90C" w14:textId="77777777" w:rsidR="00C701B3" w:rsidRDefault="00C701B3" w:rsidP="00C701B3">
      <w:pPr>
        <w:rPr>
          <w:lang w:val="en-US"/>
        </w:rPr>
      </w:pPr>
      <w:r>
        <w:rPr>
          <w:lang w:val="en-US"/>
        </w:rPr>
        <w:t xml:space="preserve">Apart from one way primary authentication, </w:t>
      </w:r>
      <w:r>
        <w:t>the mutual authentication between DCS and UE is provided via secondary authentication,</w:t>
      </w:r>
      <w:r w:rsidRPr="00C80DEA">
        <w:rPr>
          <w:lang w:val="en-US"/>
        </w:rPr>
        <w:t xml:space="preserve"> UE will be allowed to se</w:t>
      </w:r>
      <w:r>
        <w:rPr>
          <w:lang w:val="en-US"/>
        </w:rPr>
        <w:t>t</w:t>
      </w:r>
      <w:r w:rsidRPr="00C80DEA">
        <w:rPr>
          <w:lang w:val="en-US"/>
        </w:rPr>
        <w:t xml:space="preserve">up PDU session </w:t>
      </w:r>
      <w:r>
        <w:rPr>
          <w:lang w:val="en-US"/>
        </w:rPr>
        <w:t xml:space="preserve">but </w:t>
      </w:r>
      <w:r w:rsidRPr="00C80DEA">
        <w:rPr>
          <w:lang w:val="en-US"/>
        </w:rPr>
        <w:t xml:space="preserve">with </w:t>
      </w:r>
      <w:r>
        <w:rPr>
          <w:lang w:val="en-US"/>
        </w:rPr>
        <w:t xml:space="preserve">only </w:t>
      </w:r>
      <w:r w:rsidRPr="00C80DEA">
        <w:rPr>
          <w:lang w:val="en-US"/>
        </w:rPr>
        <w:t>limited connectivity</w:t>
      </w:r>
      <w:r>
        <w:rPr>
          <w:lang w:val="en-US"/>
        </w:rPr>
        <w:t xml:space="preserve"> to further enhance security</w:t>
      </w:r>
      <w:r w:rsidRPr="00C80DEA">
        <w:rPr>
          <w:lang w:val="en-US"/>
        </w:rPr>
        <w:t xml:space="preserve">. To mitigate further security issues, </w:t>
      </w:r>
      <w:r>
        <w:rPr>
          <w:lang w:val="en-US"/>
        </w:rPr>
        <w:t xml:space="preserve">AUSF, </w:t>
      </w:r>
      <w:r w:rsidRPr="00C80DEA">
        <w:rPr>
          <w:lang w:val="en-US"/>
        </w:rPr>
        <w:t xml:space="preserve">SMF and UPF can be isolated using </w:t>
      </w:r>
      <w:r>
        <w:rPr>
          <w:lang w:val="en-US"/>
        </w:rPr>
        <w:t xml:space="preserve">either </w:t>
      </w:r>
      <w:r w:rsidRPr="00C80DEA">
        <w:rPr>
          <w:lang w:val="en-US"/>
        </w:rPr>
        <w:t>e.g. different network slice</w:t>
      </w:r>
      <w:r>
        <w:rPr>
          <w:lang w:val="en-US"/>
        </w:rPr>
        <w:t xml:space="preserve"> or network configuration in the AMF as onboarding configuration data.</w:t>
      </w:r>
      <w:r w:rsidRPr="00C80DEA">
        <w:rPr>
          <w:lang w:val="en-US"/>
        </w:rPr>
        <w:t xml:space="preserve"> UE may </w:t>
      </w:r>
      <w:r>
        <w:rPr>
          <w:lang w:val="en-US"/>
        </w:rPr>
        <w:t xml:space="preserve">also </w:t>
      </w:r>
      <w:r w:rsidRPr="00C80DEA">
        <w:rPr>
          <w:lang w:val="en-US"/>
        </w:rPr>
        <w:t xml:space="preserve">get </w:t>
      </w:r>
      <w:r>
        <w:rPr>
          <w:lang w:val="en-US"/>
        </w:rPr>
        <w:t xml:space="preserve">this </w:t>
      </w:r>
      <w:r w:rsidRPr="00C80DEA">
        <w:rPr>
          <w:lang w:val="en-US"/>
        </w:rPr>
        <w:t>slice information i.e. S_NSSAI from AMF.</w:t>
      </w:r>
    </w:p>
    <w:p w14:paraId="3D40A9DA" w14:textId="77777777" w:rsidR="00C701B3" w:rsidRDefault="00C701B3" w:rsidP="00C701B3">
      <w:pPr>
        <w:jc w:val="both"/>
        <w:rPr>
          <w:lang w:val="en-US"/>
        </w:rPr>
      </w:pPr>
      <w:r w:rsidRPr="009D13C7">
        <w:rPr>
          <w:lang w:val="en-US"/>
        </w:rPr>
        <w:t xml:space="preserve">The key benefit of one-way primary authentication with Onboarding network when compared to two-way primary authentication is that the additional system impact to define service-based interface towards DCS from the Onboarding network is avoided. In addition, it avoids putting a burden on the DCS to support service-based interface for onboarding e.g. when the DCS is owned by a device vendor supporting traditional AAA interface based on Diameter or RADIUS protocol. </w:t>
      </w:r>
    </w:p>
    <w:p w14:paraId="74C0D786" w14:textId="77777777" w:rsidR="00C701B3" w:rsidRPr="00FF4424" w:rsidRDefault="00C701B3" w:rsidP="00C701B3">
      <w:pPr>
        <w:rPr>
          <w:b/>
          <w:bCs/>
          <w:lang w:val="en-US"/>
        </w:rPr>
      </w:pPr>
      <w:r w:rsidRPr="00FF4424">
        <w:rPr>
          <w:b/>
          <w:bCs/>
          <w:lang w:val="en-US"/>
        </w:rPr>
        <w:t xml:space="preserve">Observation 2: One-way primary authentication avoids putting the burden on the DCS to support service-based interface or to support 3GPP-specific functionality such as SUCI </w:t>
      </w:r>
      <w:proofErr w:type="spellStart"/>
      <w:r w:rsidRPr="00FF4424">
        <w:rPr>
          <w:b/>
          <w:bCs/>
          <w:lang w:val="en-US"/>
        </w:rPr>
        <w:t>deconcealment</w:t>
      </w:r>
      <w:proofErr w:type="spellEnd"/>
      <w:r w:rsidRPr="00FF4424">
        <w:rPr>
          <w:b/>
          <w:bCs/>
          <w:lang w:val="en-US"/>
        </w:rPr>
        <w:t xml:space="preserve">. The device vendor owning the DCS can use a traditional AAA interface. </w:t>
      </w:r>
    </w:p>
    <w:p w14:paraId="25192CE3" w14:textId="79744F4D" w:rsidR="00C701B3" w:rsidRDefault="00C701B3" w:rsidP="00C701B3">
      <w:pPr>
        <w:jc w:val="both"/>
        <w:rPr>
          <w:lang w:val="en-US"/>
        </w:rPr>
      </w:pPr>
      <w:r w:rsidRPr="009D13C7">
        <w:rPr>
          <w:lang w:val="en-US"/>
        </w:rPr>
        <w:t xml:space="preserve">The mutual authentication required between UE and the DCS is performed by secondary authentication as defined in TS </w:t>
      </w:r>
      <w:r>
        <w:rPr>
          <w:lang w:val="en-US"/>
        </w:rPr>
        <w:t>33</w:t>
      </w:r>
      <w:r w:rsidRPr="009D13C7">
        <w:rPr>
          <w:lang w:val="en-US"/>
        </w:rPr>
        <w:t>.50</w:t>
      </w:r>
      <w:r>
        <w:rPr>
          <w:lang w:val="en-US"/>
        </w:rPr>
        <w:t>1[1]</w:t>
      </w:r>
      <w:r w:rsidRPr="009D13C7">
        <w:rPr>
          <w:lang w:val="en-US"/>
        </w:rPr>
        <w:t>.</w:t>
      </w:r>
      <w:r w:rsidRPr="0017452C">
        <w:t xml:space="preserve"> </w:t>
      </w:r>
      <w:r w:rsidRPr="0017452C">
        <w:rPr>
          <w:lang w:val="en-US"/>
        </w:rPr>
        <w:t>Irrespective of one-way or mutual primary authentication, in both cases the key material for AS and NAS security is generated.</w:t>
      </w:r>
      <w:r>
        <w:rPr>
          <w:lang w:val="en-US"/>
        </w:rPr>
        <w:t xml:space="preserve"> </w:t>
      </w:r>
    </w:p>
    <w:p w14:paraId="0A8A8FE1" w14:textId="77777777" w:rsidR="006E040A" w:rsidRPr="009E779E" w:rsidRDefault="006E040A" w:rsidP="006E040A">
      <w:pPr>
        <w:jc w:val="both"/>
        <w:rPr>
          <w:rFonts w:eastAsia="Malgun Gothic"/>
          <w:lang w:val="en-US"/>
        </w:rPr>
      </w:pPr>
      <w:r>
        <w:rPr>
          <w:color w:val="000000" w:themeColor="text1"/>
          <w:lang w:val="en-US"/>
        </w:rPr>
        <w:lastRenderedPageBreak/>
        <w:t>The t</w:t>
      </w:r>
      <w:r w:rsidRPr="00171CDF">
        <w:rPr>
          <w:color w:val="000000" w:themeColor="text1"/>
          <w:lang w:val="en-US"/>
        </w:rPr>
        <w:t xml:space="preserve">hird authentication </w:t>
      </w:r>
      <w:r>
        <w:rPr>
          <w:color w:val="000000" w:themeColor="text1"/>
          <w:lang w:val="en-US"/>
        </w:rPr>
        <w:t xml:space="preserve">(i.e. between UE and Provisioning Server relying on DCS credentials) </w:t>
      </w:r>
      <w:r w:rsidRPr="00171CDF">
        <w:rPr>
          <w:color w:val="000000" w:themeColor="text1"/>
          <w:lang w:val="en-US"/>
        </w:rPr>
        <w:t xml:space="preserve">is out of </w:t>
      </w:r>
      <w:proofErr w:type="spellStart"/>
      <w:r w:rsidRPr="00171CDF">
        <w:rPr>
          <w:color w:val="000000" w:themeColor="text1"/>
          <w:lang w:val="en-US"/>
        </w:rPr>
        <w:t>of</w:t>
      </w:r>
      <w:proofErr w:type="spellEnd"/>
      <w:r w:rsidRPr="00171CDF">
        <w:rPr>
          <w:color w:val="000000" w:themeColor="text1"/>
          <w:lang w:val="en-US"/>
        </w:rPr>
        <w:t xml:space="preserve"> scope of this solution and depends on the conclusion of key issue 2. </w:t>
      </w:r>
      <w:r>
        <w:rPr>
          <w:color w:val="000000" w:themeColor="text1"/>
          <w:lang w:val="en-US"/>
        </w:rPr>
        <w:t>It is not clear what exactly is implied for further study in the Editor’s note</w:t>
      </w:r>
      <w:r w:rsidRPr="00171CDF">
        <w:rPr>
          <w:color w:val="000000" w:themeColor="text1"/>
        </w:rPr>
        <w:t>.</w:t>
      </w:r>
      <w:r w:rsidRPr="00171CDF">
        <w:rPr>
          <w:color w:val="000000" w:themeColor="text1"/>
          <w:lang w:val="en-US"/>
        </w:rPr>
        <w:t xml:space="preserve"> All UP based solutions proposed in this TR</w:t>
      </w:r>
      <w:r>
        <w:rPr>
          <w:color w:val="000000" w:themeColor="text1"/>
          <w:lang w:val="en-US"/>
        </w:rPr>
        <w:t xml:space="preserve"> (as well as the majority of deployed authentication solutions in the Internet today) rely on the basic principle where a network server (in the role of Authenticator) authenticates the device (in the role of Supplicant) by communicating with a backend Authentication Server that stores the device credentials. As illustrated in Figure 1, the UE, the Provisioning Server and the DCS are in the role of Supplicant, Authenticator and Authentication Server, respectively.</w:t>
      </w:r>
    </w:p>
    <w:p w14:paraId="00BE524E" w14:textId="77777777" w:rsidR="006E040A" w:rsidRDefault="006E040A" w:rsidP="006E040A">
      <w:r>
        <w:t xml:space="preserve"> </w:t>
      </w:r>
      <w:r>
        <w:object w:dxaOrig="8490" w:dyaOrig="2010" w14:anchorId="442CE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100.8pt" o:ole="">
            <v:imagedata r:id="rId10" o:title=""/>
          </v:shape>
          <o:OLEObject Type="Embed" ProgID="Visio.Drawing.15" ShapeID="_x0000_i1025" DrawAspect="Content" ObjectID="_1683069321" r:id="rId11"/>
        </w:object>
      </w:r>
    </w:p>
    <w:p w14:paraId="20682A38" w14:textId="77777777" w:rsidR="006E040A" w:rsidRPr="002F58E4" w:rsidRDefault="006E040A" w:rsidP="006E040A">
      <w:pPr>
        <w:jc w:val="center"/>
        <w:rPr>
          <w:rFonts w:ascii="Arial" w:hAnsi="Arial" w:cs="Arial"/>
          <w:b/>
          <w:bCs/>
          <w:lang w:val="en-US"/>
        </w:rPr>
      </w:pPr>
      <w:r w:rsidRPr="002F58E4">
        <w:rPr>
          <w:rFonts w:ascii="Arial" w:hAnsi="Arial" w:cs="Arial"/>
          <w:b/>
          <w:bCs/>
        </w:rPr>
        <w:t xml:space="preserve">Figure 1: Generic Internet Based </w:t>
      </w:r>
      <w:proofErr w:type="spellStart"/>
      <w:r w:rsidRPr="002F58E4">
        <w:rPr>
          <w:rFonts w:ascii="Arial" w:hAnsi="Arial" w:cs="Arial"/>
          <w:b/>
          <w:bCs/>
        </w:rPr>
        <w:t>Authentiation</w:t>
      </w:r>
      <w:proofErr w:type="spellEnd"/>
      <w:r w:rsidRPr="002F58E4">
        <w:rPr>
          <w:rFonts w:ascii="Arial" w:hAnsi="Arial" w:cs="Arial"/>
          <w:b/>
          <w:bCs/>
        </w:rPr>
        <w:t xml:space="preserve"> Architecture</w:t>
      </w:r>
    </w:p>
    <w:p w14:paraId="7E134437" w14:textId="57285C71" w:rsidR="006E040A" w:rsidRDefault="006E040A" w:rsidP="006E040A">
      <w:pPr>
        <w:jc w:val="both"/>
        <w:rPr>
          <w:lang w:val="en-US"/>
        </w:rPr>
      </w:pPr>
      <w:r>
        <w:t>This is a generic architecture for authentication that is widely used today and, in that sense, the Editor’s note is not needed. We propose to simply delete it</w:t>
      </w:r>
    </w:p>
    <w:p w14:paraId="384F35DD" w14:textId="3B89229F" w:rsidR="00C022E3" w:rsidRDefault="00C022E3">
      <w:pPr>
        <w:rPr>
          <w:i/>
        </w:rPr>
      </w:pPr>
    </w:p>
    <w:p w14:paraId="51D2372D" w14:textId="77777777" w:rsidR="00C022E3" w:rsidRDefault="00C022E3">
      <w:pPr>
        <w:pStyle w:val="Heading1"/>
      </w:pPr>
      <w:r>
        <w:t>4</w:t>
      </w:r>
      <w:r>
        <w:tab/>
        <w:t>Detailed proposal</w:t>
      </w:r>
    </w:p>
    <w:p w14:paraId="6A8D75EF" w14:textId="77777777" w:rsidR="003A35C2" w:rsidRDefault="003A35C2" w:rsidP="003A35C2">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 xml:space="preserve">*********Start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DC124D6" w14:textId="77777777" w:rsidR="00374A6E" w:rsidRPr="00374A6E" w:rsidRDefault="00374A6E" w:rsidP="00374A6E">
      <w:pPr>
        <w:keepNext/>
        <w:keepLines/>
        <w:spacing w:before="180"/>
        <w:ind w:left="1134" w:hanging="1134"/>
        <w:outlineLvl w:val="1"/>
        <w:rPr>
          <w:rFonts w:ascii="Arial" w:hAnsi="Arial"/>
          <w:sz w:val="32"/>
        </w:rPr>
      </w:pPr>
      <w:bookmarkStart w:id="6" w:name="_Toc66185403"/>
      <w:bookmarkStart w:id="7" w:name="_Toc47518371"/>
      <w:r w:rsidRPr="00374A6E">
        <w:rPr>
          <w:rFonts w:ascii="Arial" w:hAnsi="Arial"/>
          <w:sz w:val="32"/>
        </w:rPr>
        <w:t>6.14</w:t>
      </w:r>
      <w:r w:rsidRPr="00374A6E">
        <w:rPr>
          <w:rFonts w:ascii="Arial" w:hAnsi="Arial"/>
          <w:sz w:val="32"/>
        </w:rPr>
        <w:tab/>
        <w:t>Solution #14: Initial access for UE Onboarding for an SNPN from Onboarding SNPN using primary and secondary authentication</w:t>
      </w:r>
      <w:bookmarkEnd w:id="6"/>
    </w:p>
    <w:p w14:paraId="65AEF251" w14:textId="77777777" w:rsidR="00374A6E" w:rsidRPr="00374A6E" w:rsidRDefault="00374A6E" w:rsidP="00374A6E">
      <w:pPr>
        <w:keepNext/>
        <w:keepLines/>
        <w:spacing w:before="120"/>
        <w:ind w:left="1134" w:hanging="1134"/>
        <w:outlineLvl w:val="2"/>
        <w:rPr>
          <w:rFonts w:ascii="Arial" w:hAnsi="Arial"/>
          <w:sz w:val="28"/>
        </w:rPr>
      </w:pPr>
      <w:bookmarkStart w:id="8" w:name="_Toc47518368"/>
      <w:bookmarkStart w:id="9" w:name="_Toc66185404"/>
      <w:r w:rsidRPr="00374A6E">
        <w:rPr>
          <w:rFonts w:ascii="Arial" w:hAnsi="Arial"/>
          <w:sz w:val="28"/>
        </w:rPr>
        <w:t>6.14.1</w:t>
      </w:r>
      <w:r w:rsidRPr="00374A6E">
        <w:rPr>
          <w:rFonts w:ascii="Arial" w:hAnsi="Arial"/>
          <w:sz w:val="28"/>
        </w:rPr>
        <w:tab/>
        <w:t>Introduction</w:t>
      </w:r>
      <w:bookmarkEnd w:id="8"/>
      <w:bookmarkEnd w:id="9"/>
    </w:p>
    <w:p w14:paraId="0392FFB2" w14:textId="77777777" w:rsidR="00374A6E" w:rsidRPr="00374A6E" w:rsidRDefault="00374A6E" w:rsidP="00374A6E">
      <w:r w:rsidRPr="00374A6E">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39680337" w14:textId="77777777" w:rsidR="00374A6E" w:rsidRPr="00374A6E" w:rsidRDefault="00374A6E" w:rsidP="00374A6E">
      <w:pPr>
        <w:keepNext/>
        <w:keepLines/>
        <w:spacing w:before="60"/>
        <w:rPr>
          <w:rFonts w:ascii="Arial" w:hAnsi="Arial"/>
          <w:b/>
        </w:rPr>
      </w:pPr>
      <w:r w:rsidRPr="00374A6E">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374A6E">
        <w:rPr>
          <w:rFonts w:ascii="Arial" w:eastAsia="Times New Roman" w:hAnsi="Arial"/>
          <w:b/>
        </w:rPr>
        <w:object w:dxaOrig="9345" w:dyaOrig="3375" w14:anchorId="60B403D9">
          <v:shape id="_x0000_i1026" type="#_x0000_t75" style="width:468pt;height:169.2pt" o:ole="">
            <v:imagedata r:id="rId12" o:title=""/>
          </v:shape>
          <o:OLEObject Type="Embed" ProgID="Visio.Drawing.15" ShapeID="_x0000_i1026" DrawAspect="Content" ObjectID="_1683069322" r:id="rId13"/>
        </w:object>
      </w:r>
    </w:p>
    <w:p w14:paraId="66502D9E" w14:textId="77777777" w:rsidR="00374A6E" w:rsidRPr="00374A6E" w:rsidRDefault="00374A6E" w:rsidP="00374A6E">
      <w:pPr>
        <w:keepLines/>
        <w:spacing w:after="240"/>
        <w:jc w:val="center"/>
        <w:rPr>
          <w:rFonts w:ascii="Arial" w:hAnsi="Arial"/>
          <w:b/>
        </w:rPr>
      </w:pPr>
      <w:r w:rsidRPr="00374A6E">
        <w:rPr>
          <w:rFonts w:ascii="Arial" w:hAnsi="Arial"/>
          <w:b/>
        </w:rPr>
        <w:t>Figure 6.14.1-1: UE onboarding in non-public network</w:t>
      </w:r>
    </w:p>
    <w:p w14:paraId="2CF30208" w14:textId="77777777" w:rsidR="00374A6E" w:rsidRPr="00374A6E" w:rsidRDefault="00374A6E" w:rsidP="00374A6E">
      <w:pPr>
        <w:keepNext/>
        <w:keepLines/>
        <w:spacing w:before="120"/>
        <w:ind w:left="1134" w:hanging="1134"/>
        <w:outlineLvl w:val="2"/>
        <w:rPr>
          <w:rFonts w:ascii="Arial" w:hAnsi="Arial"/>
          <w:sz w:val="28"/>
        </w:rPr>
      </w:pPr>
      <w:bookmarkStart w:id="10" w:name="_Toc66185405"/>
      <w:r w:rsidRPr="00374A6E">
        <w:rPr>
          <w:rFonts w:ascii="Arial" w:hAnsi="Arial"/>
          <w:sz w:val="28"/>
        </w:rPr>
        <w:lastRenderedPageBreak/>
        <w:t>6</w:t>
      </w:r>
      <w:bookmarkStart w:id="11" w:name="_Toc47518369"/>
      <w:r w:rsidRPr="00374A6E">
        <w:rPr>
          <w:rFonts w:ascii="Arial" w:hAnsi="Arial"/>
          <w:sz w:val="28"/>
        </w:rPr>
        <w:t>.14.2</w:t>
      </w:r>
      <w:r w:rsidRPr="00374A6E">
        <w:rPr>
          <w:rFonts w:ascii="Arial" w:hAnsi="Arial"/>
          <w:sz w:val="28"/>
        </w:rPr>
        <w:tab/>
        <w:t>Solution details</w:t>
      </w:r>
      <w:bookmarkEnd w:id="10"/>
      <w:bookmarkEnd w:id="11"/>
    </w:p>
    <w:p w14:paraId="01A1BB83" w14:textId="77777777" w:rsidR="00374A6E" w:rsidRPr="00374A6E" w:rsidRDefault="00374A6E" w:rsidP="00374A6E">
      <w:pPr>
        <w:keepNext/>
        <w:keepLines/>
        <w:spacing w:before="120"/>
        <w:ind w:left="1418" w:hanging="1418"/>
        <w:outlineLvl w:val="3"/>
        <w:rPr>
          <w:rFonts w:ascii="Arial" w:hAnsi="Arial"/>
          <w:sz w:val="24"/>
        </w:rPr>
      </w:pPr>
      <w:bookmarkStart w:id="12" w:name="_Toc66185406"/>
      <w:r w:rsidRPr="00374A6E">
        <w:rPr>
          <w:rFonts w:ascii="Arial" w:hAnsi="Arial"/>
          <w:sz w:val="24"/>
        </w:rPr>
        <w:t>6.14.2.0</w:t>
      </w:r>
      <w:r w:rsidRPr="00374A6E">
        <w:rPr>
          <w:rFonts w:ascii="Arial" w:hAnsi="Arial"/>
          <w:sz w:val="24"/>
        </w:rPr>
        <w:tab/>
        <w:t>General</w:t>
      </w:r>
      <w:bookmarkEnd w:id="12"/>
    </w:p>
    <w:p w14:paraId="34A33275" w14:textId="77777777" w:rsidR="00374A6E" w:rsidRPr="00374A6E" w:rsidRDefault="00374A6E" w:rsidP="00374A6E">
      <w:r w:rsidRPr="00374A6E">
        <w:rPr>
          <w:color w:val="000000"/>
          <w:lang w:val="en-US" w:eastAsia="zh-CN"/>
        </w:rPr>
        <w:t>Following pre-conditions are assumed</w:t>
      </w:r>
      <w:r w:rsidRPr="00374A6E">
        <w:t>:</w:t>
      </w:r>
    </w:p>
    <w:p w14:paraId="73D3903D"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provisioned with some default UE credentials and a unique UE identifier at the manufacturing time. </w:t>
      </w:r>
      <w:r w:rsidRPr="00374A6E">
        <w:rPr>
          <w:lang w:val="en-US"/>
        </w:rPr>
        <w:t>The unique UE identifier is assumed to be unique within the DCS. It takes the form of a Network Access Identifier (NAI), which is composed of the user part and the realm part, which may identify the domain name of the DCS.</w:t>
      </w:r>
      <w:r w:rsidRPr="00374A6E">
        <w:t xml:space="preserve"> </w:t>
      </w:r>
      <w:r w:rsidRPr="00374A6E">
        <w:rPr>
          <w:lang w:val="en-US"/>
        </w:rPr>
        <w:t>UE is provisioned with set of roots of trust certificate information that UE will use to authenticate O-SNPN during the authentication.</w:t>
      </w:r>
    </w:p>
    <w:p w14:paraId="1651626C"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not provisioned with </w:t>
      </w:r>
      <w:r w:rsidRPr="00374A6E">
        <w:rPr>
          <w:i/>
          <w:lang w:val="en-IN"/>
        </w:rPr>
        <w:t>subscription credentials</w:t>
      </w:r>
      <w:r w:rsidRPr="00374A6E">
        <w:rPr>
          <w:lang w:val="en-IN"/>
        </w:rPr>
        <w:t xml:space="preserve"> that grant access to a SO-SNPN.</w:t>
      </w:r>
    </w:p>
    <w:p w14:paraId="4B397478" w14:textId="77777777" w:rsidR="00374A6E" w:rsidRPr="00374A6E" w:rsidRDefault="00374A6E" w:rsidP="00374A6E">
      <w:pPr>
        <w:ind w:left="568" w:hanging="284"/>
        <w:rPr>
          <w:lang w:val="en-IN"/>
        </w:rPr>
      </w:pPr>
      <w:r w:rsidRPr="00374A6E">
        <w:rPr>
          <w:lang w:val="en-IN"/>
        </w:rPr>
        <w:t>-</w:t>
      </w:r>
      <w:r w:rsidRPr="00374A6E">
        <w:rPr>
          <w:lang w:val="en-IN"/>
        </w:rPr>
        <w:tab/>
        <w:t>The Onboarding SNPN (O-SNPN) that is used by the UE in the onboarding process is not necessarily the same as the SO-SNPN (Subscription Owner SNPN) for which subscription credentials will be provisioned in the UE.</w:t>
      </w:r>
    </w:p>
    <w:p w14:paraId="7635F203" w14:textId="77777777" w:rsidR="00374A6E" w:rsidRPr="00374A6E" w:rsidRDefault="00374A6E" w:rsidP="00374A6E">
      <w:pPr>
        <w:ind w:left="568" w:hanging="284"/>
        <w:rPr>
          <w:lang w:val="en-IN" w:eastAsia="zh-CN"/>
        </w:rPr>
      </w:pPr>
      <w:r w:rsidRPr="00374A6E">
        <w:rPr>
          <w:lang w:val="en-IN"/>
        </w:rPr>
        <w:t>-</w:t>
      </w:r>
      <w:r w:rsidRPr="00374A6E">
        <w:rPr>
          <w:lang w:val="en-IN"/>
        </w:rPr>
        <w:tab/>
        <w:t>T</w:t>
      </w:r>
      <w:r w:rsidRPr="00374A6E">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374A6E">
        <w:rPr>
          <w:lang w:val="en-US" w:eastAsia="zh-CN"/>
        </w:rPr>
        <w:t>by an SNPN other than the O-SNPN,</w:t>
      </w:r>
      <w:r w:rsidRPr="00374A6E">
        <w:rPr>
          <w:lang w:val="en-US"/>
        </w:rPr>
        <w:t xml:space="preserve"> or by a 3</w:t>
      </w:r>
      <w:r w:rsidRPr="00374A6E">
        <w:rPr>
          <w:vertAlign w:val="superscript"/>
          <w:lang w:val="en-US"/>
        </w:rPr>
        <w:t>rd</w:t>
      </w:r>
      <w:r w:rsidRPr="00374A6E">
        <w:rPr>
          <w:lang w:val="en-US"/>
        </w:rPr>
        <w:t xml:space="preserve"> party</w:t>
      </w:r>
      <w:r w:rsidRPr="00374A6E">
        <w:rPr>
          <w:lang w:val="en-IN" w:eastAsia="zh-CN"/>
        </w:rPr>
        <w:t>.</w:t>
      </w:r>
    </w:p>
    <w:p w14:paraId="0E9255CD" w14:textId="77777777" w:rsidR="00374A6E" w:rsidRPr="00374A6E" w:rsidRDefault="00374A6E" w:rsidP="00374A6E">
      <w:pPr>
        <w:rPr>
          <w:lang w:val="en-US"/>
        </w:rPr>
      </w:pPr>
      <w:r w:rsidRPr="00374A6E">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1EF264EE" w14:textId="77777777" w:rsidR="00374A6E" w:rsidRPr="00374A6E" w:rsidRDefault="00374A6E" w:rsidP="00374A6E">
      <w:pPr>
        <w:keepLines/>
        <w:ind w:left="1135" w:hanging="851"/>
        <w:rPr>
          <w:lang w:val="en-US" w:eastAsia="ja-JP"/>
        </w:rPr>
      </w:pPr>
      <w:r w:rsidRPr="00374A6E">
        <w:rPr>
          <w:lang w:eastAsia="ja-JP"/>
        </w:rPr>
        <w:t>NOTE 1: Provisioning is out of scope of this solution</w:t>
      </w:r>
    </w:p>
    <w:p w14:paraId="5416AE90" w14:textId="77777777" w:rsidR="00374A6E" w:rsidRPr="00374A6E" w:rsidRDefault="00374A6E" w:rsidP="00374A6E">
      <w:pPr>
        <w:rPr>
          <w:lang w:val="en-US"/>
        </w:rPr>
      </w:pPr>
      <w:r w:rsidRPr="00374A6E">
        <w:rPr>
          <w:lang w:val="en-US"/>
        </w:rPr>
        <w:t xml:space="preserve"> </w:t>
      </w:r>
    </w:p>
    <w:p w14:paraId="0533BBAF" w14:textId="77777777" w:rsidR="00374A6E" w:rsidRPr="00374A6E" w:rsidRDefault="00374A6E" w:rsidP="00374A6E">
      <w:pPr>
        <w:rPr>
          <w:color w:val="FF0000"/>
          <w:lang w:eastAsia="ja-JP"/>
        </w:rPr>
      </w:pPr>
      <w:r w:rsidRPr="00374A6E">
        <w:rPr>
          <w:lang w:eastAsia="zh-CN"/>
        </w:rPr>
        <w:t>The SO-SNPN owning the subscription (SO-SNPN) interacts with the Provisioning Server during the UE onboarding procedure and provides the corresponding UE's subscription credentials and UE's configuration data to be provisioned to the UE.</w:t>
      </w:r>
      <w:r w:rsidRPr="00374A6E">
        <w:t xml:space="preserve"> The actual provisioning mechanisms are outside the scope of this solution</w:t>
      </w:r>
      <w:r w:rsidRPr="00374A6E">
        <w:rPr>
          <w:lang w:eastAsia="zh-CN"/>
        </w:rPr>
        <w:t xml:space="preserve"> </w:t>
      </w:r>
      <w:r w:rsidRPr="00374A6E">
        <w:rPr>
          <w:lang w:eastAsia="zh-CN"/>
        </w:rPr>
        <w:br/>
      </w:r>
    </w:p>
    <w:p w14:paraId="2CB3D53C" w14:textId="16E91C7E" w:rsidR="00374A6E" w:rsidRPr="00374A6E" w:rsidRDefault="00374A6E" w:rsidP="006A07F8">
      <w:pPr>
        <w:pStyle w:val="EditorsNote"/>
        <w:rPr>
          <w:lang w:val="en-US" w:eastAsia="ja-JP"/>
        </w:rPr>
      </w:pPr>
      <w:del w:id="13" w:author="Abhijeet Kolekar" w:date="2021-05-04T13:35:00Z">
        <w:r w:rsidRPr="00374A6E" w:rsidDel="007028F1">
          <w:rPr>
            <w:lang w:eastAsia="ja-JP"/>
          </w:rPr>
          <w:delText>Editor’s Note: The need for three different authentications and the threats mitigated by each is FFS</w:delText>
        </w:r>
      </w:del>
    </w:p>
    <w:p w14:paraId="0A081C2B" w14:textId="77777777" w:rsidR="00374A6E" w:rsidRPr="00374A6E" w:rsidRDefault="00374A6E" w:rsidP="00374A6E">
      <w:pPr>
        <w:keepLines/>
        <w:overflowPunct w:val="0"/>
        <w:autoSpaceDE w:val="0"/>
        <w:autoSpaceDN w:val="0"/>
        <w:adjustRightInd w:val="0"/>
        <w:ind w:left="1135" w:hanging="851"/>
        <w:rPr>
          <w:color w:val="FF0000"/>
          <w:sz w:val="22"/>
          <w:szCs w:val="22"/>
          <w:lang w:eastAsia="ja-JP"/>
        </w:rPr>
      </w:pPr>
      <w:bookmarkStart w:id="14" w:name="_Hlk64465291"/>
    </w:p>
    <w:bookmarkEnd w:id="14"/>
    <w:p w14:paraId="742D4807" w14:textId="77777777" w:rsidR="00374A6E" w:rsidRPr="00374A6E" w:rsidRDefault="00374A6E" w:rsidP="00374A6E">
      <w:pPr>
        <w:rPr>
          <w:lang w:eastAsia="zh-CN"/>
        </w:rPr>
      </w:pPr>
    </w:p>
    <w:p w14:paraId="08312D68" w14:textId="77777777" w:rsidR="00374A6E" w:rsidRPr="00374A6E" w:rsidRDefault="00374A6E" w:rsidP="00374A6E">
      <w:pPr>
        <w:keepNext/>
        <w:keepLines/>
        <w:spacing w:before="60"/>
        <w:jc w:val="center"/>
        <w:rPr>
          <w:rFonts w:ascii="Arial" w:eastAsia="Times New Roman" w:hAnsi="Arial"/>
          <w:b/>
        </w:rPr>
      </w:pPr>
      <w:r w:rsidRPr="00374A6E">
        <w:rPr>
          <w:rFonts w:ascii="Arial" w:hAnsi="Arial"/>
          <w:b/>
        </w:rPr>
        <w:lastRenderedPageBreak/>
        <w:t xml:space="preserve"> </w:t>
      </w:r>
      <w:r w:rsidRPr="00374A6E">
        <w:rPr>
          <w:rFonts w:ascii="Arial" w:eastAsia="Times New Roman" w:hAnsi="Arial"/>
          <w:b/>
        </w:rPr>
        <w:object w:dxaOrig="9420" w:dyaOrig="7665" w14:anchorId="7504913E">
          <v:shape id="_x0000_i1027" type="#_x0000_t75" style="width:473.4pt;height:380.4pt" o:ole="">
            <v:imagedata r:id="rId14" o:title=""/>
          </v:shape>
          <o:OLEObject Type="Embed" ProgID="Visio.Drawing.15" ShapeID="_x0000_i1027" DrawAspect="Content" ObjectID="_1683069323" r:id="rId15"/>
        </w:object>
      </w:r>
    </w:p>
    <w:p w14:paraId="61A7A1CE" w14:textId="77777777" w:rsidR="00374A6E" w:rsidRPr="00374A6E" w:rsidRDefault="00374A6E" w:rsidP="00374A6E">
      <w:pPr>
        <w:keepLines/>
        <w:spacing w:after="240"/>
        <w:jc w:val="center"/>
        <w:rPr>
          <w:rFonts w:ascii="Arial" w:hAnsi="Arial"/>
          <w:b/>
        </w:rPr>
      </w:pPr>
      <w:r w:rsidRPr="00374A6E">
        <w:rPr>
          <w:rFonts w:ascii="Arial" w:hAnsi="Arial"/>
          <w:b/>
        </w:rPr>
        <w:t>Figure 6.14.2-1 UE Onboarding for Remote Provisioning Procedure</w:t>
      </w:r>
    </w:p>
    <w:p w14:paraId="76F7506C" w14:textId="77777777" w:rsidR="00374A6E" w:rsidRPr="00374A6E" w:rsidRDefault="00374A6E" w:rsidP="00374A6E">
      <w:pPr>
        <w:ind w:left="568" w:hanging="284"/>
      </w:pPr>
      <w:r w:rsidRPr="00374A6E">
        <w:t xml:space="preserve">0. </w:t>
      </w:r>
      <w:r w:rsidRPr="00374A6E">
        <w:tab/>
        <w:t>UE pre-configuration: The UE is provisioned with default UE credentials that allow for successful UE authentication and a unique UE identifier. A configuration may also include information for selecting  SNPN needed to access the provisioning server.</w:t>
      </w:r>
    </w:p>
    <w:p w14:paraId="08D5315B" w14:textId="77777777" w:rsidR="00374A6E" w:rsidRPr="00374A6E" w:rsidRDefault="00374A6E" w:rsidP="00374A6E">
      <w:pPr>
        <w:ind w:left="568" w:hanging="284"/>
      </w:pPr>
      <w:r w:rsidRPr="00374A6E">
        <w:t>1.</w:t>
      </w:r>
      <w:r w:rsidRPr="00374A6E">
        <w:tab/>
        <w:t xml:space="preserve">Initial access to the Onboarding SNPN: </w:t>
      </w:r>
    </w:p>
    <w:p w14:paraId="75D315BF" w14:textId="1EB4CA78" w:rsidR="00374A6E" w:rsidRPr="00374A6E" w:rsidRDefault="00374A6E" w:rsidP="00374A6E">
      <w:pPr>
        <w:ind w:left="851" w:hanging="284"/>
      </w:pPr>
      <w:r w:rsidRPr="00374A6E">
        <w:t>a.</w:t>
      </w:r>
      <w:r w:rsidRPr="00374A6E">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374A6E">
        <w:br/>
      </w:r>
      <w:del w:id="15" w:author="Abhijeet Kolekar" w:date="2021-05-04T13:36:00Z">
        <w:r w:rsidRPr="00374A6E" w:rsidDel="00DE7855">
          <w:rPr>
            <w:color w:val="FF0000"/>
          </w:rPr>
          <w:delText>Editor’s Note: The security implications of securing Uu interface with only network auth (i.e., no authentication of the UE) is FFS</w:delText>
        </w:r>
      </w:del>
    </w:p>
    <w:p w14:paraId="3DF6283D" w14:textId="77777777" w:rsidR="00374A6E" w:rsidRPr="00374A6E" w:rsidRDefault="00374A6E" w:rsidP="00374A6E">
      <w:pPr>
        <w:ind w:left="851" w:hanging="284"/>
      </w:pPr>
      <w:r w:rsidRPr="00374A6E">
        <w:t xml:space="preserve">b. </w:t>
      </w:r>
      <w:r w:rsidRPr="00374A6E">
        <w:tab/>
        <w:t xml:space="preserve">Registration Procedure: During the registration procedure, the UE provides the UE-specific information, </w:t>
      </w:r>
      <w:proofErr w:type="spellStart"/>
      <w:r w:rsidRPr="00374A6E">
        <w:t>e.g</w:t>
      </w:r>
      <w:proofErr w:type="spellEnd"/>
      <w:r w:rsidRPr="00374A6E">
        <w:t xml:space="preserve">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w:t>
      </w:r>
      <w:proofErr w:type="spellStart"/>
      <w:r w:rsidRPr="00374A6E">
        <w:t>username@realm</w:t>
      </w:r>
      <w:proofErr w:type="spellEnd"/>
      <w:r w:rsidRPr="00374A6E">
        <w:t xml:space="preserve">. The “username” shall be either “anonymous” or UE identity can be omitted if the subscriber identifier privacy is required by SNPN. The UE performs the one-way authentication of O-SNPN based on O-SNPN’s certificate. </w:t>
      </w:r>
    </w:p>
    <w:p w14:paraId="27727CB6" w14:textId="77777777" w:rsidR="00374A6E" w:rsidRPr="00374A6E" w:rsidRDefault="00374A6E" w:rsidP="00374A6E">
      <w:pPr>
        <w:ind w:left="568" w:hanging="284"/>
      </w:pPr>
      <w:r w:rsidRPr="00374A6E">
        <w:t xml:space="preserve">2. </w:t>
      </w:r>
      <w:r w:rsidRPr="00374A6E">
        <w:tab/>
        <w:t xml:space="preserve">Configuration PDU session: UE obtains limited connectivity to the Provisioning Server. </w:t>
      </w:r>
      <w:r w:rsidRPr="00374A6E">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374A6E">
        <w:t xml:space="preserve">It is assumed that one and only one Configuration PDU session can be established, and connectivity of this PDU session is limited (cf. RLOS), so that the UE can only access a Provisioning Server. </w:t>
      </w:r>
    </w:p>
    <w:p w14:paraId="6E270FB5" w14:textId="77777777" w:rsidR="00374A6E" w:rsidRPr="00374A6E" w:rsidRDefault="00374A6E" w:rsidP="00374A6E">
      <w:pPr>
        <w:ind w:left="568" w:hanging="284"/>
      </w:pPr>
      <w:r w:rsidRPr="00374A6E">
        <w:t xml:space="preserve">3. </w:t>
      </w:r>
      <w:r w:rsidRPr="00374A6E">
        <w:tab/>
        <w:t xml:space="preserve">The PDU session establishment authentication/authorization is performed as described in TS 23.502 [6] clause 4.3.2.3 and in TS 33.501[2] clause 11.1.2. Secondary authentication is triggered with the DCS by the SMF </w:t>
      </w:r>
      <w:r w:rsidRPr="00374A6E">
        <w:lastRenderedPageBreak/>
        <w:t>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6B92786E" w14:textId="77777777" w:rsidR="00374A6E" w:rsidRPr="00374A6E" w:rsidRDefault="00374A6E" w:rsidP="00374A6E">
      <w:pPr>
        <w:keepLines/>
        <w:ind w:left="1135" w:hanging="851"/>
        <w:rPr>
          <w:color w:val="FF0000"/>
        </w:rPr>
      </w:pPr>
      <w:r w:rsidRPr="00374A6E">
        <w:rPr>
          <w:color w:val="FF0000"/>
        </w:rPr>
        <w:t>Editor’s Note: If the O-SNPN can perform mutual EAP authentication with DCS as part of secondary authentication, it needs to be clarified why such  a EAP authentication cannot be performed as part of primary authentication in step 1.</w:t>
      </w:r>
    </w:p>
    <w:p w14:paraId="6D230088" w14:textId="75C4A8D4" w:rsidR="00374A6E" w:rsidRPr="00374A6E" w:rsidRDefault="00374A6E" w:rsidP="00374A6E">
      <w:pPr>
        <w:ind w:left="568" w:hanging="284"/>
      </w:pPr>
      <w:r w:rsidRPr="00374A6E">
        <w:t xml:space="preserve">4. </w:t>
      </w:r>
      <w:r w:rsidRPr="00374A6E">
        <w:tab/>
        <w:t xml:space="preserve">The UE discovers </w:t>
      </w:r>
      <w:r w:rsidRPr="00374A6E">
        <w:rPr>
          <w:lang w:val="en-US"/>
        </w:rPr>
        <w:t>the Provisioning Server using the stored PS identity.</w:t>
      </w:r>
      <w:r w:rsidRPr="00374A6E">
        <w:t xml:space="preserve"> At this point, the stored PS identity is either the PS identity pre-configured in the UE, or the PS identity entered manually by the user, or the PS identity received by the O-SNPN. </w:t>
      </w:r>
      <w:r w:rsidRPr="00374A6E">
        <w:rPr>
          <w:lang w:val="en-US"/>
        </w:rPr>
        <w:t>If the UE still does not have a stored PS identity, then the UE uses a well-known FQDN to perform PS discovery.</w:t>
      </w:r>
      <w:r w:rsidRPr="00374A6E">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374A6E">
        <w:br/>
      </w:r>
      <w:del w:id="16" w:author="Abhijeet Kolekar" w:date="2021-05-04T13:43:00Z">
        <w:r w:rsidRPr="00374A6E" w:rsidDel="00750370">
          <w:rPr>
            <w:color w:val="FF0000"/>
          </w:rPr>
          <w:delText>Editor’s Note: The security implications of PS relying on the DCS credentials to authenticate the UE is FFS</w:delText>
        </w:r>
      </w:del>
    </w:p>
    <w:p w14:paraId="72D842E3" w14:textId="77777777" w:rsidR="00374A6E" w:rsidRPr="00374A6E" w:rsidRDefault="00374A6E" w:rsidP="00374A6E">
      <w:pPr>
        <w:keepLines/>
        <w:ind w:left="1135" w:hanging="851"/>
        <w:rPr>
          <w:lang w:eastAsia="ja-JP"/>
        </w:rPr>
      </w:pPr>
      <w:r w:rsidRPr="00374A6E">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6D8AE471" w14:textId="77777777" w:rsidR="00374A6E" w:rsidRPr="00374A6E" w:rsidRDefault="00374A6E" w:rsidP="00374A6E">
      <w:pPr>
        <w:keepLines/>
        <w:ind w:left="1135" w:hanging="851"/>
        <w:rPr>
          <w:lang w:eastAsia="ja-JP"/>
        </w:rPr>
      </w:pPr>
      <w:r w:rsidRPr="00374A6E">
        <w:rPr>
          <w:lang w:eastAsia="ja-JP"/>
        </w:rPr>
        <w:t>NOTE 3: When the Onboarding network is the same as SNPN owning the subscription of the UE, the Provisioning Server is owned by the Onboarding Network</w:t>
      </w:r>
      <w:r w:rsidRPr="00374A6E">
        <w:rPr>
          <w:sz w:val="16"/>
          <w:szCs w:val="16"/>
          <w:lang w:eastAsia="ja-JP"/>
        </w:rPr>
        <w:t xml:space="preserve"> </w:t>
      </w:r>
    </w:p>
    <w:p w14:paraId="046AA523" w14:textId="77777777" w:rsidR="00374A6E" w:rsidRPr="00374A6E" w:rsidRDefault="00374A6E" w:rsidP="00374A6E">
      <w:pPr>
        <w:ind w:left="568" w:hanging="284"/>
      </w:pPr>
      <w:r w:rsidRPr="00374A6E">
        <w:t xml:space="preserve">5. </w:t>
      </w:r>
      <w:r w:rsidRPr="00374A6E">
        <w:tab/>
        <w:t>Upon successful provisioning, the UE releases the Configuration PDU Session and deregisters from the O-SNPN.</w:t>
      </w:r>
    </w:p>
    <w:p w14:paraId="0A4DDA5A" w14:textId="77777777" w:rsidR="00374A6E" w:rsidRPr="00374A6E" w:rsidRDefault="00374A6E" w:rsidP="00374A6E">
      <w:pPr>
        <w:ind w:left="568" w:hanging="284"/>
      </w:pPr>
      <w:r w:rsidRPr="00374A6E">
        <w:t xml:space="preserve">6. </w:t>
      </w:r>
      <w:r w:rsidRPr="00374A6E">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67BE6FBB" w14:textId="77777777" w:rsidR="00374A6E" w:rsidRPr="00374A6E" w:rsidRDefault="00374A6E" w:rsidP="00374A6E">
      <w:pPr>
        <w:keepNext/>
        <w:keepLines/>
        <w:spacing w:before="120"/>
        <w:ind w:left="1418" w:hanging="1418"/>
        <w:outlineLvl w:val="3"/>
        <w:rPr>
          <w:rFonts w:ascii="Arial" w:hAnsi="Arial"/>
          <w:sz w:val="24"/>
        </w:rPr>
      </w:pPr>
      <w:bookmarkStart w:id="17" w:name="_Toc66185407"/>
      <w:bookmarkStart w:id="18" w:name="_Toc47518370"/>
      <w:r w:rsidRPr="00374A6E">
        <w:rPr>
          <w:rFonts w:ascii="Arial" w:hAnsi="Arial"/>
          <w:sz w:val="24"/>
        </w:rPr>
        <w:t xml:space="preserve">6.14.2.1 </w:t>
      </w:r>
      <w:r w:rsidRPr="00374A6E">
        <w:rPr>
          <w:rFonts w:ascii="Arial" w:hAnsi="Arial"/>
          <w:sz w:val="24"/>
        </w:rPr>
        <w:tab/>
        <w:t>Using EAP-TLS Authentication Procedures over 5G Networks for initial one-way authentication</w:t>
      </w:r>
      <w:bookmarkEnd w:id="17"/>
    </w:p>
    <w:p w14:paraId="0FD14C40" w14:textId="77777777" w:rsidR="00374A6E" w:rsidRPr="00374A6E" w:rsidRDefault="00374A6E" w:rsidP="00374A6E">
      <w:r w:rsidRPr="00374A6E">
        <w:t>Figure 6.14.2.1-1 below shows the EAP-TLS Authentication Procedures over 5G Networks as described in TS 33.501 Annex B.2.1; the difference with respect to the EAP-TLS authentication procedure for one-way authentication is highlighted and described below.</w:t>
      </w:r>
    </w:p>
    <w:p w14:paraId="6B66FBA1" w14:textId="77777777" w:rsidR="00374A6E" w:rsidRPr="00374A6E" w:rsidRDefault="00374A6E" w:rsidP="00374A6E">
      <w:pPr>
        <w:keepNext/>
        <w:keepLines/>
        <w:spacing w:before="60"/>
        <w:jc w:val="center"/>
        <w:rPr>
          <w:rFonts w:ascii="Arial" w:hAnsi="Arial"/>
          <w:b/>
        </w:rPr>
      </w:pPr>
      <w:r w:rsidRPr="00374A6E">
        <w:rPr>
          <w:rFonts w:ascii="Arial" w:hAnsi="Arial"/>
          <w:b/>
        </w:rPr>
        <w:lastRenderedPageBreak/>
        <w:br/>
      </w:r>
      <w:r w:rsidRPr="00374A6E">
        <w:rPr>
          <w:rFonts w:ascii="Arial" w:hAnsi="Arial"/>
          <w:b/>
        </w:rPr>
        <w:object w:dxaOrig="9030" w:dyaOrig="10590" w14:anchorId="4B44E990">
          <v:shape id="_x0000_i1028" type="#_x0000_t75" style="width:452.4pt;height:529.8pt" o:ole="">
            <v:imagedata r:id="rId16" o:title=""/>
          </v:shape>
          <o:OLEObject Type="Embed" ProgID="Visio.Drawing.11" ShapeID="_x0000_i1028" DrawAspect="Content" ObjectID="_1683069324" r:id="rId17"/>
        </w:object>
      </w:r>
    </w:p>
    <w:p w14:paraId="68D03B28" w14:textId="77777777" w:rsidR="00374A6E" w:rsidRPr="00374A6E" w:rsidRDefault="00374A6E" w:rsidP="00374A6E">
      <w:pPr>
        <w:keepLines/>
        <w:spacing w:after="240"/>
        <w:jc w:val="center"/>
        <w:rPr>
          <w:rFonts w:ascii="Arial" w:eastAsia="Times New Roman" w:hAnsi="Arial"/>
          <w:lang w:val="en-US"/>
        </w:rPr>
      </w:pPr>
      <w:r w:rsidRPr="00374A6E">
        <w:rPr>
          <w:rFonts w:ascii="Arial" w:hAnsi="Arial"/>
          <w:b/>
        </w:rPr>
        <w:t xml:space="preserve">Figure </w:t>
      </w:r>
      <w:bookmarkStart w:id="19" w:name="_Hlk64380801"/>
      <w:r w:rsidRPr="00374A6E">
        <w:rPr>
          <w:rFonts w:ascii="Arial" w:hAnsi="Arial"/>
          <w:b/>
        </w:rPr>
        <w:t>6.14.2.1-1</w:t>
      </w:r>
      <w:bookmarkEnd w:id="19"/>
      <w:r w:rsidRPr="00374A6E">
        <w:rPr>
          <w:rFonts w:ascii="Arial" w:hAnsi="Arial"/>
          <w:b/>
        </w:rPr>
        <w:t>: Using EAP-TLS Authentication Procedures over 5G Networks for initial one-way authentication</w:t>
      </w:r>
    </w:p>
    <w:p w14:paraId="177A6E7C" w14:textId="77777777" w:rsidR="00374A6E" w:rsidRPr="00374A6E" w:rsidRDefault="00374A6E" w:rsidP="00374A6E">
      <w:pPr>
        <w:ind w:left="568" w:hanging="284"/>
        <w:rPr>
          <w:lang w:val="en-US"/>
        </w:rPr>
      </w:pPr>
      <w:r w:rsidRPr="00374A6E">
        <w:rPr>
          <w:lang w:val="en-US"/>
        </w:rPr>
        <w:t>Step 1: When the UE sends a registration request with Registration Type as Onboarding, the UE sends an anonymous SUCI described in clause B 2.1.2.2 of TS 33.501 [2].</w:t>
      </w:r>
    </w:p>
    <w:p w14:paraId="4EED55AD" w14:textId="77777777" w:rsidR="00374A6E" w:rsidRPr="00374A6E" w:rsidRDefault="00374A6E" w:rsidP="00374A6E">
      <w:pPr>
        <w:ind w:left="568" w:hanging="284"/>
      </w:pPr>
      <w:r w:rsidRPr="00374A6E">
        <w:rPr>
          <w:lang w:val="en-US"/>
        </w:rPr>
        <w:t>Step 2: The AMF (SEAF) selects an AUSF and</w:t>
      </w:r>
      <w:r w:rsidRPr="00374A6E">
        <w:t xml:space="preserve"> sends the </w:t>
      </w:r>
      <w:proofErr w:type="spellStart"/>
      <w:r w:rsidRPr="00374A6E">
        <w:t>Nausf_UEAuthentication_Authenticate</w:t>
      </w:r>
      <w:proofErr w:type="spellEnd"/>
      <w:r w:rsidRPr="00374A6E">
        <w:t xml:space="preserve"> Request message to the AUSF, including information to assist the AUSF in selecting the EAP-TLS authentication method for one-way authentication. </w:t>
      </w:r>
    </w:p>
    <w:p w14:paraId="01FCA465" w14:textId="77777777" w:rsidR="00374A6E" w:rsidRPr="00374A6E" w:rsidRDefault="00374A6E" w:rsidP="00374A6E">
      <w:pPr>
        <w:keepLines/>
        <w:ind w:left="1135" w:hanging="851"/>
        <w:rPr>
          <w:lang w:val="en-US"/>
        </w:rPr>
      </w:pPr>
      <w:r w:rsidRPr="00374A6E">
        <w:rPr>
          <w:lang w:val="en-US"/>
        </w:rPr>
        <w:t>NOTE 1:</w:t>
      </w:r>
      <w:r w:rsidRPr="00374A6E">
        <w:rPr>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543B624C" w14:textId="77777777" w:rsidR="00374A6E" w:rsidRPr="00374A6E" w:rsidRDefault="00374A6E" w:rsidP="00374A6E">
      <w:pPr>
        <w:ind w:left="568" w:hanging="284"/>
      </w:pPr>
      <w:r w:rsidRPr="00374A6E">
        <w:t>Step 3,4,5: are not required as the AUSF determines the authentication method.</w:t>
      </w:r>
    </w:p>
    <w:p w14:paraId="0536F2E1" w14:textId="77777777" w:rsidR="00374A6E" w:rsidRPr="00374A6E" w:rsidRDefault="00374A6E" w:rsidP="00374A6E">
      <w:pPr>
        <w:ind w:left="568" w:hanging="284"/>
      </w:pPr>
      <w:r w:rsidRPr="00374A6E">
        <w:t>It is required that the secondary authentication performed between the UE and the DCS is an EAP authentication that supports mutual authentication</w:t>
      </w:r>
    </w:p>
    <w:p w14:paraId="2810501F" w14:textId="77777777" w:rsidR="00374A6E" w:rsidRPr="00374A6E" w:rsidRDefault="00374A6E" w:rsidP="00374A6E">
      <w:pPr>
        <w:ind w:left="568" w:hanging="284"/>
        <w:rPr>
          <w:lang w:val="en-US"/>
        </w:rPr>
      </w:pPr>
      <w:r w:rsidRPr="00374A6E">
        <w:rPr>
          <w:lang w:val="en-US"/>
        </w:rPr>
        <w:t>Step 6,7,8,9: Same procedure as described in TS 33.501[2] Annex B.2.1</w:t>
      </w:r>
    </w:p>
    <w:p w14:paraId="14DE7973" w14:textId="77777777" w:rsidR="00374A6E" w:rsidRPr="00374A6E" w:rsidRDefault="00374A6E" w:rsidP="00374A6E">
      <w:pPr>
        <w:ind w:left="568" w:hanging="284"/>
      </w:pPr>
      <w:r w:rsidRPr="00374A6E">
        <w:rPr>
          <w:lang w:val="en-US"/>
        </w:rPr>
        <w:lastRenderedPageBreak/>
        <w:t>Step 10-11:</w:t>
      </w:r>
      <w:r w:rsidRPr="00374A6E">
        <w:t xml:space="preserve"> The AUSF replies to the SEAF with EAP-Request/EAP-TLS in the </w:t>
      </w:r>
      <w:proofErr w:type="spellStart"/>
      <w:r w:rsidRPr="00374A6E">
        <w:t>Nausf_UEAuthentication_Authenticate</w:t>
      </w:r>
      <w:proofErr w:type="spellEnd"/>
      <w:r w:rsidRPr="00374A6E">
        <w:t xml:space="preserve"> Response, which may include a chain of TLS certificates leading to root of trust certificate authority.</w:t>
      </w:r>
    </w:p>
    <w:p w14:paraId="35E5EF7E" w14:textId="77777777" w:rsidR="00374A6E" w:rsidRPr="00374A6E" w:rsidRDefault="00374A6E" w:rsidP="00374A6E">
      <w:pPr>
        <w:ind w:left="568" w:hanging="284"/>
      </w:pPr>
      <w:r w:rsidRPr="00374A6E">
        <w:t>Step 12: The UE authenticates the server with the received message from step 8.</w:t>
      </w:r>
    </w:p>
    <w:p w14:paraId="51218FE3" w14:textId="77777777" w:rsidR="00374A6E" w:rsidRPr="00374A6E" w:rsidRDefault="00374A6E" w:rsidP="00374A6E">
      <w:pPr>
        <w:keepLines/>
        <w:ind w:left="1135" w:hanging="851"/>
        <w:rPr>
          <w:color w:val="FF0000"/>
          <w:lang w:val="en-US"/>
        </w:rPr>
      </w:pPr>
      <w:r w:rsidRPr="00374A6E">
        <w:rPr>
          <w:color w:val="FF0000"/>
        </w:rPr>
        <w:t>Editor’s Note: Details on how the server certificates are issued to the O-SNPNs and how the server certificates are authenticated by the UE is FFS.</w:t>
      </w:r>
    </w:p>
    <w:p w14:paraId="0F99CC83" w14:textId="77777777" w:rsidR="00374A6E" w:rsidRPr="00374A6E" w:rsidRDefault="00374A6E" w:rsidP="00374A6E">
      <w:pPr>
        <w:keepLines/>
        <w:ind w:left="1135" w:hanging="851"/>
      </w:pPr>
      <w:r w:rsidRPr="00374A6E">
        <w:t>NOTE 2: The underlying assumption is that the device is configured with a set of root-of-trust certificates at manufacturing time.</w:t>
      </w:r>
    </w:p>
    <w:p w14:paraId="1A47774A" w14:textId="77777777" w:rsidR="00374A6E" w:rsidRPr="00374A6E" w:rsidRDefault="00374A6E" w:rsidP="00374A6E">
      <w:pPr>
        <w:keepLines/>
        <w:ind w:left="1135" w:hanging="851"/>
      </w:pPr>
      <w:r w:rsidRPr="00374A6E">
        <w:t>NOTE 3:</w:t>
      </w:r>
      <w:r w:rsidRPr="00374A6E">
        <w:tab/>
        <w:t xml:space="preserve">If the AUSF has a certificate issued by a root-of-trust authority, it includes a single certificate in step 10. Otherwise, the AUSF includes a chain of certificates that leads to the root-of-trust authority. </w:t>
      </w:r>
    </w:p>
    <w:p w14:paraId="42B8001D" w14:textId="77777777" w:rsidR="00374A6E" w:rsidRPr="00374A6E" w:rsidRDefault="00374A6E" w:rsidP="00374A6E">
      <w:pPr>
        <w:keepLines/>
        <w:ind w:left="1135" w:hanging="851"/>
        <w:rPr>
          <w:color w:val="FF0000"/>
        </w:rPr>
      </w:pPr>
    </w:p>
    <w:p w14:paraId="27E93526" w14:textId="77777777" w:rsidR="00374A6E" w:rsidRPr="00374A6E" w:rsidRDefault="00374A6E" w:rsidP="00374A6E">
      <w:pPr>
        <w:ind w:left="568" w:hanging="284"/>
      </w:pPr>
      <w:r w:rsidRPr="00374A6E">
        <w:rPr>
          <w:lang w:val="en-US"/>
        </w:rPr>
        <w:t xml:space="preserve">Step 13-14: If the TLS server authentication is successful, the UE replies with EAP-Response/EAP-TLS in the </w:t>
      </w:r>
      <w:proofErr w:type="spellStart"/>
      <w:r w:rsidRPr="00374A6E">
        <w:rPr>
          <w:lang w:val="en-US"/>
        </w:rPr>
        <w:t>Authenthentication</w:t>
      </w:r>
      <w:proofErr w:type="spellEnd"/>
      <w:r w:rsidRPr="00374A6E">
        <w:rPr>
          <w:lang w:val="en-US"/>
        </w:rPr>
        <w:t xml:space="preserve"> Response message. The response message does not include the TLS Certificate, and </w:t>
      </w:r>
      <w:proofErr w:type="spellStart"/>
      <w:r w:rsidRPr="00374A6E">
        <w:rPr>
          <w:lang w:val="en-US"/>
        </w:rPr>
        <w:t>TLS_certificate_verify</w:t>
      </w:r>
      <w:proofErr w:type="spellEnd"/>
      <w:r w:rsidRPr="00374A6E">
        <w:rPr>
          <w:lang w:val="en-US"/>
        </w:rPr>
        <w:t xml:space="preserve"> message as the network authentication of the UE is not required.</w:t>
      </w:r>
    </w:p>
    <w:p w14:paraId="38A8B9C3" w14:textId="77777777" w:rsidR="00374A6E" w:rsidRPr="00374A6E" w:rsidRDefault="00374A6E" w:rsidP="00374A6E">
      <w:pPr>
        <w:keepLines/>
        <w:rPr>
          <w:lang w:val="en-US"/>
        </w:rPr>
      </w:pPr>
      <w:r w:rsidRPr="00374A6E">
        <w:rPr>
          <w:lang w:val="en-US"/>
        </w:rPr>
        <w:t>With one-way authentication where only the UE authenticates the onboarding network, the key material for AS and NAS security is generated following the same procedure as described in TS 33.501[2] Annex B.2.1</w:t>
      </w:r>
    </w:p>
    <w:p w14:paraId="3BEB4834" w14:textId="77777777" w:rsidR="00374A6E" w:rsidRPr="00374A6E" w:rsidRDefault="00374A6E" w:rsidP="00374A6E"/>
    <w:p w14:paraId="4C3DCEFA" w14:textId="77777777" w:rsidR="00374A6E" w:rsidRPr="00374A6E" w:rsidRDefault="00374A6E" w:rsidP="00374A6E">
      <w:pPr>
        <w:keepNext/>
        <w:keepLines/>
        <w:spacing w:before="120"/>
        <w:ind w:left="1134" w:hanging="1134"/>
        <w:outlineLvl w:val="2"/>
        <w:rPr>
          <w:rFonts w:ascii="Arial" w:hAnsi="Arial"/>
          <w:sz w:val="28"/>
        </w:rPr>
      </w:pPr>
      <w:bookmarkStart w:id="20" w:name="_Toc66185408"/>
      <w:r w:rsidRPr="00374A6E">
        <w:rPr>
          <w:rFonts w:ascii="Arial" w:hAnsi="Arial"/>
          <w:sz w:val="28"/>
        </w:rPr>
        <w:t>6.14.3</w:t>
      </w:r>
      <w:r w:rsidRPr="00374A6E">
        <w:rPr>
          <w:rFonts w:ascii="Arial" w:hAnsi="Arial"/>
          <w:sz w:val="28"/>
        </w:rPr>
        <w:tab/>
        <w:t>System impact</w:t>
      </w:r>
      <w:bookmarkEnd w:id="18"/>
      <w:bookmarkEnd w:id="20"/>
    </w:p>
    <w:p w14:paraId="7A3A2FB9" w14:textId="77777777" w:rsidR="00374A6E" w:rsidRPr="00374A6E" w:rsidRDefault="00374A6E" w:rsidP="00374A6E">
      <w:pPr>
        <w:rPr>
          <w:lang w:val="en-US"/>
        </w:rPr>
      </w:pPr>
      <w:r w:rsidRPr="00374A6E">
        <w:rPr>
          <w:lang w:val="en-US"/>
        </w:rPr>
        <w:t>UE:</w:t>
      </w:r>
    </w:p>
    <w:p w14:paraId="2545C36B" w14:textId="77777777" w:rsidR="00374A6E" w:rsidRPr="00374A6E" w:rsidRDefault="00374A6E" w:rsidP="00374A6E">
      <w:pPr>
        <w:ind w:left="568" w:hanging="284"/>
        <w:rPr>
          <w:lang w:val="en-US"/>
        </w:rPr>
      </w:pPr>
      <w:r w:rsidRPr="00374A6E">
        <w:rPr>
          <w:lang w:val="en-US"/>
        </w:rPr>
        <w:t>-</w:t>
      </w:r>
      <w:r w:rsidRPr="00374A6E">
        <w:rPr>
          <w:lang w:val="en-US"/>
        </w:rPr>
        <w:tab/>
        <w:t>During the registration procedure, UE provides information to the SNPN, indicating that the registration is for restricted onboarding service only.</w:t>
      </w:r>
    </w:p>
    <w:p w14:paraId="0066B96A" w14:textId="77777777" w:rsidR="00374A6E" w:rsidRPr="00374A6E" w:rsidRDefault="00374A6E" w:rsidP="00374A6E">
      <w:pPr>
        <w:ind w:left="568" w:hanging="284"/>
      </w:pPr>
      <w:r w:rsidRPr="00374A6E">
        <w:rPr>
          <w:lang w:val="en-IN"/>
        </w:rPr>
        <w:t>-</w:t>
      </w:r>
      <w:r w:rsidRPr="00374A6E">
        <w:rPr>
          <w:lang w:val="en-IN"/>
        </w:rPr>
        <w:tab/>
        <w:t xml:space="preserve">the </w:t>
      </w:r>
      <w:r w:rsidRPr="00374A6E">
        <w:rPr>
          <w:lang w:val="en-US"/>
        </w:rPr>
        <w:t>UE</w:t>
      </w:r>
      <w:r w:rsidRPr="00374A6E">
        <w:rPr>
          <w:lang w:val="en-IN"/>
        </w:rPr>
        <w:t xml:space="preserve"> might have been provisioned with some initial default configuration, including PLMN ID and NID of the SNPN</w:t>
      </w:r>
      <w:r w:rsidRPr="00374A6E">
        <w:rPr>
          <w:lang w:val="en-US"/>
        </w:rPr>
        <w:t>,</w:t>
      </w:r>
      <w:r w:rsidRPr="00374A6E">
        <w:rPr>
          <w:lang w:val="en-IN"/>
        </w:rPr>
        <w:t xml:space="preserve"> S-NSSAI, DNN</w:t>
      </w:r>
      <w:r w:rsidRPr="00374A6E">
        <w:rPr>
          <w:lang w:val="en-US"/>
        </w:rPr>
        <w:t xml:space="preserve"> needed to access the provisioning server</w:t>
      </w:r>
      <w:r w:rsidRPr="00374A6E">
        <w:rPr>
          <w:lang w:val="en-IN"/>
        </w:rPr>
        <w:t>.</w:t>
      </w:r>
    </w:p>
    <w:p w14:paraId="7FE3CD4E" w14:textId="77777777" w:rsidR="00374A6E" w:rsidRPr="00374A6E" w:rsidRDefault="00374A6E" w:rsidP="00374A6E">
      <w:pPr>
        <w:ind w:left="284" w:hanging="284"/>
        <w:rPr>
          <w:lang w:val="en-US"/>
        </w:rPr>
      </w:pPr>
      <w:r w:rsidRPr="00374A6E">
        <w:rPr>
          <w:lang w:val="en-US"/>
        </w:rPr>
        <w:t>NG-RAN:</w:t>
      </w:r>
    </w:p>
    <w:p w14:paraId="61481336" w14:textId="77777777" w:rsidR="00374A6E" w:rsidRPr="00374A6E" w:rsidRDefault="00374A6E" w:rsidP="00374A6E">
      <w:pPr>
        <w:ind w:left="568" w:hanging="284"/>
        <w:rPr>
          <w:lang w:val="en-US"/>
        </w:rPr>
      </w:pPr>
      <w:r w:rsidRPr="00374A6E">
        <w:rPr>
          <w:lang w:val="en-US"/>
        </w:rPr>
        <w:t>-</w:t>
      </w:r>
      <w:r w:rsidRPr="00374A6E">
        <w:rPr>
          <w:lang w:val="en-US"/>
        </w:rPr>
        <w:tab/>
        <w:t>A new indication in SIB to indicate that the SNPN provides access to onboarding service.</w:t>
      </w:r>
    </w:p>
    <w:p w14:paraId="2515D9CF" w14:textId="77777777" w:rsidR="00374A6E" w:rsidRPr="00374A6E" w:rsidRDefault="00374A6E" w:rsidP="00374A6E">
      <w:pPr>
        <w:rPr>
          <w:lang w:val="en-US"/>
        </w:rPr>
      </w:pPr>
      <w:r w:rsidRPr="00374A6E">
        <w:rPr>
          <w:lang w:val="en-US"/>
        </w:rPr>
        <w:t xml:space="preserve">5GC: </w:t>
      </w:r>
    </w:p>
    <w:p w14:paraId="52518FD9" w14:textId="77777777" w:rsidR="00374A6E" w:rsidRPr="00374A6E" w:rsidRDefault="00374A6E" w:rsidP="00374A6E">
      <w:pPr>
        <w:keepLines/>
        <w:rPr>
          <w:rFonts w:eastAsia="DengXian"/>
          <w:lang w:eastAsia="zh-CN"/>
        </w:rPr>
      </w:pPr>
      <w:r w:rsidRPr="00374A6E">
        <w:rPr>
          <w:rFonts w:eastAsia="DengXian"/>
          <w:lang w:eastAsia="zh-CN"/>
        </w:rPr>
        <w:t xml:space="preserve">     -    SMF to provide Limited connectivity to the provisioning server</w:t>
      </w:r>
    </w:p>
    <w:p w14:paraId="1E0853C5" w14:textId="77777777" w:rsidR="00374A6E" w:rsidRPr="00374A6E" w:rsidRDefault="00374A6E" w:rsidP="00374A6E">
      <w:pPr>
        <w:keepLines/>
        <w:rPr>
          <w:rFonts w:eastAsia="DengXian"/>
          <w:lang w:eastAsia="zh-CN"/>
        </w:rPr>
      </w:pPr>
      <w:r w:rsidRPr="00374A6E">
        <w:rPr>
          <w:rFonts w:eastAsia="DengXian"/>
          <w:lang w:eastAsia="zh-CN"/>
        </w:rPr>
        <w:t xml:space="preserve">     -    AMF to handle Registration procedure for onboarding</w:t>
      </w:r>
    </w:p>
    <w:p w14:paraId="40828189" w14:textId="77777777" w:rsidR="00374A6E" w:rsidRPr="00374A6E" w:rsidRDefault="00374A6E" w:rsidP="00374A6E">
      <w:pPr>
        <w:keepLines/>
        <w:rPr>
          <w:rFonts w:eastAsia="DengXian"/>
          <w:lang w:eastAsia="zh-CN"/>
        </w:rPr>
      </w:pPr>
      <w:r w:rsidRPr="00374A6E">
        <w:rPr>
          <w:rFonts w:eastAsia="DengXian"/>
          <w:lang w:eastAsia="zh-CN"/>
        </w:rPr>
        <w:t xml:space="preserve">     -    AUSF to handle one-way authentication</w:t>
      </w:r>
    </w:p>
    <w:p w14:paraId="498ABD50" w14:textId="4B8AFA36" w:rsidR="003A35C2" w:rsidRDefault="00374A6E" w:rsidP="00F07523">
      <w:pPr>
        <w:rPr>
          <w:ins w:id="21" w:author="Abhijeet Kolekar" w:date="2021-05-04T13:37:00Z"/>
          <w:rFonts w:ascii="Arial" w:hAnsi="Arial" w:cs="Arial"/>
          <w:sz w:val="28"/>
          <w:szCs w:val="28"/>
        </w:rPr>
      </w:pPr>
      <w:bookmarkStart w:id="22" w:name="_Toc66185409"/>
      <w:r w:rsidRPr="00F07523">
        <w:rPr>
          <w:rFonts w:ascii="Arial" w:hAnsi="Arial" w:cs="Arial"/>
          <w:sz w:val="28"/>
          <w:szCs w:val="28"/>
        </w:rPr>
        <w:t>6.14.4</w:t>
      </w:r>
      <w:r w:rsidRPr="00F07523">
        <w:rPr>
          <w:rFonts w:ascii="Arial" w:hAnsi="Arial" w:cs="Arial"/>
          <w:sz w:val="28"/>
          <w:szCs w:val="28"/>
        </w:rPr>
        <w:tab/>
        <w:t>Evaluation</w:t>
      </w:r>
      <w:bookmarkEnd w:id="7"/>
      <w:bookmarkEnd w:id="22"/>
    </w:p>
    <w:p w14:paraId="6C1A1209" w14:textId="79F96D1E" w:rsidR="00F32910" w:rsidRPr="00193D47" w:rsidDel="009932D4" w:rsidRDefault="00F32910" w:rsidP="00193D47">
      <w:pPr>
        <w:rPr>
          <w:ins w:id="23" w:author="Abhijeet Kolekar" w:date="2021-05-04T13:39:00Z"/>
          <w:del w:id="24" w:author="Intel-5" w:date="2021-05-20T14:42:00Z"/>
          <w:lang w:val="en-US"/>
          <w:rPrChange w:id="25" w:author="Intel-7" w:date="2021-05-21T02:24:00Z">
            <w:rPr>
              <w:ins w:id="26" w:author="Abhijeet Kolekar" w:date="2021-05-04T13:39:00Z"/>
              <w:del w:id="27" w:author="Intel-5" w:date="2021-05-20T14:42:00Z"/>
              <w:lang w:val="en-US"/>
            </w:rPr>
          </w:rPrChange>
        </w:rPr>
        <w:pPrChange w:id="28" w:author="Intel-7" w:date="2021-05-21T02:24:00Z">
          <w:pPr>
            <w:keepLines/>
            <w:overflowPunct w:val="0"/>
            <w:autoSpaceDE w:val="0"/>
            <w:autoSpaceDN w:val="0"/>
            <w:adjustRightInd w:val="0"/>
          </w:pPr>
        </w:pPrChange>
      </w:pPr>
      <w:ins w:id="29" w:author="Abhijeet Kolekar" w:date="2021-05-04T13:39:00Z">
        <w:del w:id="30" w:author="Intel-5" w:date="2021-05-20T14:42:00Z">
          <w:r w:rsidRPr="00193D47" w:rsidDel="009932D4">
            <w:rPr>
              <w:lang w:val="en-US"/>
              <w:rPrChange w:id="31" w:author="Intel-7" w:date="2021-05-21T02:24:00Z">
                <w:rPr>
                  <w:lang w:val="en-US"/>
                </w:rPr>
              </w:rPrChange>
            </w:rPr>
            <w:delText>The solution proposes a two-step approach for initial access and onboarding for the requirements as stated in KI #4:</w:delText>
          </w:r>
        </w:del>
      </w:ins>
    </w:p>
    <w:p w14:paraId="3F32C115" w14:textId="445C48CC" w:rsidR="00F32910" w:rsidDel="009932D4" w:rsidRDefault="00F32910" w:rsidP="00193D47">
      <w:pPr>
        <w:rPr>
          <w:ins w:id="32" w:author="Abhijeet Kolekar" w:date="2021-05-04T13:39:00Z"/>
          <w:del w:id="33" w:author="Intel-5" w:date="2021-05-20T14:42:00Z"/>
        </w:rPr>
        <w:pPrChange w:id="34" w:author="Intel-7" w:date="2021-05-21T02:24:00Z">
          <w:pPr>
            <w:pStyle w:val="ListParagraph"/>
            <w:numPr>
              <w:numId w:val="20"/>
            </w:numPr>
            <w:ind w:hanging="360"/>
          </w:pPr>
        </w:pPrChange>
      </w:pPr>
      <w:ins w:id="35" w:author="Abhijeet Kolekar" w:date="2021-05-04T13:39:00Z">
        <w:del w:id="36" w:author="Intel-5" w:date="2021-05-20T14:42:00Z">
          <w:r w:rsidDel="009932D4">
            <w:delText>one-way primary authentication whereby the UE authenticates the O-SNPN</w:delText>
          </w:r>
        </w:del>
      </w:ins>
    </w:p>
    <w:p w14:paraId="192605FE" w14:textId="2361A4E2" w:rsidR="00F32910" w:rsidDel="00193D47" w:rsidRDefault="00F32910" w:rsidP="00193D47">
      <w:pPr>
        <w:rPr>
          <w:ins w:id="37" w:author="Abhijeet Kolekar" w:date="2021-05-04T13:39:00Z"/>
          <w:del w:id="38" w:author="Intel-7" w:date="2021-05-21T02:25:00Z"/>
        </w:rPr>
        <w:pPrChange w:id="39" w:author="Intel-7" w:date="2021-05-21T02:24:00Z">
          <w:pPr>
            <w:pStyle w:val="ListParagraph"/>
            <w:numPr>
              <w:numId w:val="20"/>
            </w:numPr>
            <w:ind w:hanging="360"/>
          </w:pPr>
        </w:pPrChange>
      </w:pPr>
      <w:ins w:id="40" w:author="Abhijeet Kolekar" w:date="2021-05-04T13:39:00Z">
        <w:del w:id="41" w:author="Intel-5" w:date="2021-05-20T14:42:00Z">
          <w:r w:rsidDel="009932D4">
            <w:delText>followed by mutual authentication with the DCS using any EAP method as part of secondary authentication</w:delText>
          </w:r>
        </w:del>
        <w:del w:id="42" w:author="Intel-7" w:date="2021-05-21T02:25:00Z">
          <w:r w:rsidDel="00193D47">
            <w:delText>.</w:delText>
          </w:r>
        </w:del>
      </w:ins>
    </w:p>
    <w:p w14:paraId="62C0A010" w14:textId="77777777" w:rsidR="00F32910" w:rsidRDefault="00F32910" w:rsidP="00193D47">
      <w:pPr>
        <w:rPr>
          <w:ins w:id="43" w:author="Abhijeet Kolekar" w:date="2021-05-04T13:39:00Z"/>
          <w:rFonts w:eastAsia="Malgun Gothic"/>
          <w:lang w:val="en-US"/>
        </w:rPr>
        <w:pPrChange w:id="44" w:author="Intel-7" w:date="2021-05-21T02:25:00Z">
          <w:pPr>
            <w:jc w:val="both"/>
          </w:pPr>
        </w:pPrChange>
      </w:pPr>
      <w:ins w:id="45" w:author="Abhijeet Kolekar" w:date="2021-05-04T13:39:00Z">
        <w:r>
          <w:rPr>
            <w:rFonts w:eastAsia="Malgun Gothic"/>
            <w:lang w:val="en-US"/>
          </w:rPr>
          <w:t xml:space="preserve">The solution fulfills the security requirements as described below, while avoiding any additional complexity for O-SNPN and DCS: </w:t>
        </w:r>
      </w:ins>
    </w:p>
    <w:p w14:paraId="12C967E6" w14:textId="77777777" w:rsidR="00F32910" w:rsidRDefault="00F32910" w:rsidP="00F32910">
      <w:pPr>
        <w:jc w:val="both"/>
        <w:rPr>
          <w:ins w:id="46" w:author="Abhijeet Kolekar" w:date="2021-05-04T13:39:00Z"/>
          <w:rFonts w:eastAsia="Malgun Gothic"/>
        </w:rPr>
      </w:pPr>
      <w:ins w:id="47" w:author="Abhijeet Kolekar" w:date="2021-05-04T13:39:00Z">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ins>
    </w:p>
    <w:p w14:paraId="53A38D1D" w14:textId="3810BDE4" w:rsidR="00F32910" w:rsidRDefault="00F32910" w:rsidP="00F32910">
      <w:pPr>
        <w:rPr>
          <w:ins w:id="48" w:author="Abhijeet Kolekar" w:date="2021-05-04T13:39:00Z"/>
        </w:rPr>
      </w:pPr>
      <w:ins w:id="49" w:author="Abhijeet Kolekar" w:date="2021-05-04T13:39:00Z">
        <w:del w:id="50" w:author="Intel-5" w:date="2021-05-20T14:44:00Z">
          <w:r w:rsidDel="00225786">
            <w:delText>The benefit of one-way primary authentication solution in comparison to a two-way primary authentication is that it avoids the</w:delText>
          </w:r>
        </w:del>
      </w:ins>
      <w:ins w:id="51" w:author="Intel-5" w:date="2021-05-20T14:44:00Z">
        <w:r w:rsidR="00225786">
          <w:t>Solution</w:t>
        </w:r>
      </w:ins>
      <w:ins w:id="52" w:author="Intel-5" w:date="2021-05-20T14:45:00Z">
        <w:r w:rsidR="00225786">
          <w:t xml:space="preserve"> avoids</w:t>
        </w:r>
      </w:ins>
      <w:ins w:id="53" w:author="Abhijeet Kolekar" w:date="2021-05-04T13:39:00Z">
        <w:r>
          <w:t xml:space="preserve"> additional complexity of any new control plane interfaces that needs to be defined between the O-SNPN and DCS. On the other hand, one-way primary authentication similar to two-way primary authentication generates key material for</w:t>
        </w:r>
      </w:ins>
      <w:ins w:id="54" w:author="Intel-5" w:date="2021-05-20T14:44:00Z">
        <w:r w:rsidR="00725465">
          <w:t xml:space="preserve"> </w:t>
        </w:r>
      </w:ins>
      <w:ins w:id="55" w:author="Abhijeet Kolekar" w:date="2021-05-04T13:39:00Z">
        <w:r>
          <w:t xml:space="preserve">derivation of NAS and AS keys for signalling protection to prevent MITM attacks. </w:t>
        </w:r>
      </w:ins>
    </w:p>
    <w:p w14:paraId="446971F8" w14:textId="0E7DEC0B" w:rsidR="00F32910" w:rsidRDefault="00F32910" w:rsidP="00F32910">
      <w:pPr>
        <w:rPr>
          <w:ins w:id="56" w:author="Abhijeet Kolekar" w:date="2021-05-04T13:39:00Z"/>
          <w:lang w:val="en-US"/>
        </w:rPr>
      </w:pPr>
      <w:ins w:id="57" w:author="Abhijeet Kolekar" w:date="2021-05-04T13:39:00Z">
        <w:del w:id="58" w:author="Intel-5" w:date="2021-05-20T14:43:00Z">
          <w:r w:rsidDel="00420563">
            <w:delText>From the perspective of key derivation (for both NAS and RRC keys) it is irrelevant whether one-way or two-way authentication was used during primary authentication. Therefore</w:delText>
          </w:r>
        </w:del>
        <w:del w:id="59" w:author="Intel-5" w:date="2021-05-20T14:44:00Z">
          <w:r w:rsidDel="00725465">
            <w:delText xml:space="preserve">, </w:delText>
          </w:r>
        </w:del>
      </w:ins>
      <w:ins w:id="60" w:author="Intel-5" w:date="2021-05-20T14:43:00Z">
        <w:r w:rsidR="00420563">
          <w:t>A</w:t>
        </w:r>
      </w:ins>
      <w:ins w:id="61" w:author="Abhijeet Kolekar" w:date="2021-05-04T13:39:00Z">
        <w:del w:id="62" w:author="Intel-5" w:date="2021-05-20T14:43:00Z">
          <w:r w:rsidDel="00420563">
            <w:delText>a</w:delText>
          </w:r>
        </w:del>
        <w:r>
          <w:t xml:space="preserve">ll </w:t>
        </w:r>
        <w:r>
          <w:rPr>
            <w:lang w:val="en-US"/>
          </w:rPr>
          <w:t>key hierarchy and derivation remains the same as defined in 33.501[2]</w:t>
        </w:r>
        <w:r w:rsidRPr="00C80DEA">
          <w:rPr>
            <w:lang w:val="en-US"/>
          </w:rPr>
          <w:t xml:space="preserve">. </w:t>
        </w:r>
      </w:ins>
    </w:p>
    <w:p w14:paraId="1C46082B" w14:textId="44BB5841" w:rsidR="00F32910" w:rsidRDefault="00F32910" w:rsidP="00F32910">
      <w:pPr>
        <w:rPr>
          <w:ins w:id="63" w:author="Abhijeet Kolekar" w:date="2021-05-04T13:39:00Z"/>
          <w:lang w:val="en-US"/>
        </w:rPr>
      </w:pPr>
      <w:ins w:id="64" w:author="Abhijeet Kolekar" w:date="2021-05-04T13:39:00Z">
        <w:r>
          <w:rPr>
            <w:lang w:val="en-US"/>
          </w:rPr>
          <w:lastRenderedPageBreak/>
          <w:t>T</w:t>
        </w:r>
        <w:r>
          <w:t>he mutual authentication between DCS and UE is provided via secondary authentication.</w:t>
        </w:r>
        <w:r w:rsidRPr="00C80DEA">
          <w:rPr>
            <w:lang w:val="en-US"/>
          </w:rPr>
          <w:t xml:space="preserve"> UE </w:t>
        </w:r>
        <w:r>
          <w:rPr>
            <w:lang w:val="en-US"/>
          </w:rPr>
          <w:t>is</w:t>
        </w:r>
        <w:r w:rsidRPr="00C80DEA">
          <w:rPr>
            <w:lang w:val="en-US"/>
          </w:rPr>
          <w:t xml:space="preserve"> allowed to se</w:t>
        </w:r>
        <w:r>
          <w:rPr>
            <w:lang w:val="en-US"/>
          </w:rPr>
          <w:t>t</w:t>
        </w:r>
        <w:r w:rsidRPr="00C80DEA">
          <w:rPr>
            <w:lang w:val="en-US"/>
          </w:rPr>
          <w:t xml:space="preserve">up </w:t>
        </w:r>
        <w:r>
          <w:rPr>
            <w:lang w:val="en-US"/>
          </w:rPr>
          <w:t xml:space="preserve">a </w:t>
        </w:r>
        <w:r w:rsidRPr="00C80DEA">
          <w:rPr>
            <w:lang w:val="en-US"/>
          </w:rPr>
          <w:t>PDU session</w:t>
        </w:r>
        <w:r>
          <w:rPr>
            <w:lang w:val="en-US"/>
          </w:rPr>
          <w:t>,</w:t>
        </w:r>
        <w:r w:rsidRPr="00C80DEA">
          <w:rPr>
            <w:lang w:val="en-US"/>
          </w:rPr>
          <w:t xml:space="preserve"> </w:t>
        </w:r>
        <w:r>
          <w:rPr>
            <w:lang w:val="en-US"/>
          </w:rPr>
          <w:t xml:space="preserve">but </w:t>
        </w:r>
        <w:r w:rsidRPr="00C80DEA">
          <w:rPr>
            <w:lang w:val="en-US"/>
          </w:rPr>
          <w:t xml:space="preserve">with </w:t>
        </w:r>
        <w:r>
          <w:rPr>
            <w:lang w:val="en-US"/>
          </w:rPr>
          <w:t xml:space="preserve">only </w:t>
        </w:r>
        <w:r w:rsidRPr="00C80DEA">
          <w:rPr>
            <w:lang w:val="en-US"/>
          </w:rPr>
          <w:t xml:space="preserve">limited connectivity. To mitigate </w:t>
        </w:r>
        <w:r>
          <w:rPr>
            <w:lang w:val="en-US"/>
          </w:rPr>
          <w:t>any</w:t>
        </w:r>
        <w:r w:rsidRPr="00C80DEA">
          <w:rPr>
            <w:lang w:val="en-US"/>
          </w:rPr>
          <w:t xml:space="preserve"> security issues, </w:t>
        </w:r>
        <w:r>
          <w:rPr>
            <w:lang w:val="en-US"/>
          </w:rPr>
          <w:t xml:space="preserve">the AUSF, </w:t>
        </w:r>
        <w:r w:rsidRPr="00C80DEA">
          <w:rPr>
            <w:lang w:val="en-US"/>
          </w:rPr>
          <w:t xml:space="preserve">SMF and UPF can be isolated </w:t>
        </w:r>
        <w:r>
          <w:rPr>
            <w:lang w:val="en-US"/>
          </w:rPr>
          <w:t>on a distinct</w:t>
        </w:r>
        <w:r w:rsidRPr="00C80DEA">
          <w:rPr>
            <w:lang w:val="en-US"/>
          </w:rPr>
          <w:t xml:space="preserve"> network slice</w:t>
        </w:r>
        <w:r>
          <w:rPr>
            <w:lang w:val="en-US"/>
          </w:rPr>
          <w:t xml:space="preserve"> that is dedicated for UE onboarding.</w:t>
        </w:r>
        <w:del w:id="65" w:author="Intel-5" w:date="2021-05-20T14:44:00Z">
          <w:r w:rsidRPr="00C80DEA" w:rsidDel="00994668">
            <w:rPr>
              <w:lang w:val="en-US"/>
            </w:rPr>
            <w:delText xml:space="preserve"> </w:delText>
          </w:r>
          <w:r w:rsidDel="00994668">
            <w:rPr>
              <w:lang w:val="en-US"/>
            </w:rPr>
            <w:delText xml:space="preserve">If the </w:delText>
          </w:r>
          <w:r w:rsidRPr="00C80DEA" w:rsidDel="00994668">
            <w:rPr>
              <w:lang w:val="en-US"/>
            </w:rPr>
            <w:delText xml:space="preserve">UE </w:delText>
          </w:r>
          <w:r w:rsidDel="00994668">
            <w:rPr>
              <w:lang w:val="en-US"/>
            </w:rPr>
            <w:delText xml:space="preserve">receives the </w:delText>
          </w:r>
          <w:r w:rsidRPr="00C80DEA" w:rsidDel="00994668">
            <w:rPr>
              <w:lang w:val="en-US"/>
            </w:rPr>
            <w:delText xml:space="preserve">slice information </w:delText>
          </w:r>
          <w:r w:rsidDel="00994668">
            <w:rPr>
              <w:lang w:val="en-US"/>
            </w:rPr>
            <w:delText>(</w:delText>
          </w:r>
          <w:r w:rsidRPr="00C80DEA" w:rsidDel="00994668">
            <w:rPr>
              <w:lang w:val="en-US"/>
            </w:rPr>
            <w:delText>i.e. S_NSSAI</w:delText>
          </w:r>
          <w:r w:rsidDel="00994668">
            <w:rPr>
              <w:lang w:val="en-US"/>
            </w:rPr>
            <w:delText>)</w:delText>
          </w:r>
          <w:r w:rsidRPr="00C80DEA" w:rsidDel="00994668">
            <w:rPr>
              <w:lang w:val="en-US"/>
            </w:rPr>
            <w:delText xml:space="preserve"> from AMF</w:delText>
          </w:r>
          <w:r w:rsidDel="00994668">
            <w:rPr>
              <w:lang w:val="en-US"/>
            </w:rPr>
            <w:delText xml:space="preserve"> during registration, it uses it as part of PDU Session establishment</w:delText>
          </w:r>
        </w:del>
        <w:r w:rsidRPr="00C80DEA">
          <w:rPr>
            <w:lang w:val="en-US"/>
          </w:rPr>
          <w:t>.</w:t>
        </w:r>
      </w:ins>
    </w:p>
    <w:p w14:paraId="45B421A1" w14:textId="72DF97AD" w:rsidR="00F32910" w:rsidDel="00725465" w:rsidRDefault="00F32910" w:rsidP="00F32910">
      <w:pPr>
        <w:rPr>
          <w:ins w:id="66" w:author="Abhijeet Kolekar" w:date="2021-05-04T13:43:00Z"/>
          <w:del w:id="67" w:author="Intel-5" w:date="2021-05-20T14:44:00Z"/>
          <w:lang w:val="en-US"/>
        </w:rPr>
      </w:pPr>
      <w:ins w:id="68" w:author="Abhijeet Kolekar" w:date="2021-05-04T13:39:00Z">
        <w:del w:id="69" w:author="Intel-5" w:date="2021-05-20T14:44:00Z">
          <w:r w:rsidRPr="009D13C7" w:rsidDel="00725465">
            <w:rPr>
              <w:lang w:val="en-US"/>
            </w:rPr>
            <w:delText xml:space="preserve">The key benefit of one-way primary authentication with Onboarding network when compared to two-way primary authentication is that the additional system impact to define service-based interface </w:delText>
          </w:r>
          <w:r w:rsidDel="00725465">
            <w:rPr>
              <w:lang w:val="en-US"/>
            </w:rPr>
            <w:delText xml:space="preserve">or 5GS aware AAA </w:delText>
          </w:r>
          <w:r w:rsidRPr="009D13C7" w:rsidDel="00725465">
            <w:rPr>
              <w:lang w:val="en-US"/>
            </w:rPr>
            <w:delText>towards DCS from the Onboarding network is avoided. In addition, it avoids putting a burden on the DCS to support service-based interface</w:delText>
          </w:r>
          <w:r w:rsidDel="00725465">
            <w:rPr>
              <w:lang w:val="en-US"/>
            </w:rPr>
            <w:delText xml:space="preserve"> or 5GS aware AAA</w:delText>
          </w:r>
          <w:r w:rsidRPr="009D13C7" w:rsidDel="00725465">
            <w:rPr>
              <w:lang w:val="en-US"/>
            </w:rPr>
            <w:delText xml:space="preserve"> for onboarding e.g. when the DCS is owned by a device vendor supporting traditional AAA interface based on Diameter or RADIUS protocol. The mutual authentication required between UE and the DCS is performed by secondary authentication as defined in TS </w:delText>
          </w:r>
          <w:r w:rsidDel="00725465">
            <w:rPr>
              <w:lang w:val="en-US"/>
            </w:rPr>
            <w:delText>33</w:delText>
          </w:r>
          <w:r w:rsidRPr="009D13C7" w:rsidDel="00725465">
            <w:rPr>
              <w:lang w:val="en-US"/>
            </w:rPr>
            <w:delText>.50</w:delText>
          </w:r>
          <w:r w:rsidDel="00725465">
            <w:rPr>
              <w:lang w:val="en-US"/>
            </w:rPr>
            <w:delText>1[1]</w:delText>
          </w:r>
          <w:r w:rsidRPr="009D13C7" w:rsidDel="00725465">
            <w:rPr>
              <w:lang w:val="en-US"/>
            </w:rPr>
            <w:delText>.</w:delText>
          </w:r>
        </w:del>
      </w:ins>
    </w:p>
    <w:p w14:paraId="52252FE3" w14:textId="3C678231" w:rsidR="008918C5" w:rsidRDefault="008918C5" w:rsidP="00F32910">
      <w:pPr>
        <w:rPr>
          <w:ins w:id="70" w:author="Intel-3" w:date="2021-05-20T09:39:00Z"/>
          <w:color w:val="000000" w:themeColor="text1"/>
        </w:rPr>
      </w:pPr>
      <w:ins w:id="71" w:author="Abhijeet Kolekar" w:date="2021-05-04T13:43:00Z">
        <w:r>
          <w:rPr>
            <w:lang w:val="en-US"/>
          </w:rPr>
          <w:t xml:space="preserve">The third authentication (i.e. between UE and Provisioning Server relying on DCS credentials) is out of </w:t>
        </w:r>
        <w:proofErr w:type="spellStart"/>
        <w:r>
          <w:rPr>
            <w:lang w:val="en-US"/>
          </w:rPr>
          <w:t>of</w:t>
        </w:r>
        <w:proofErr w:type="spellEnd"/>
        <w:r>
          <w:rPr>
            <w:lang w:val="en-US"/>
          </w:rPr>
          <w:t xml:space="preserve"> scope of this solution and depends on the conclusion of key issue 2. </w:t>
        </w:r>
        <w:del w:id="72" w:author="Intel-5" w:date="2021-05-20T14:44:00Z">
          <w:r w:rsidRPr="00171CDF" w:rsidDel="00725465">
            <w:rPr>
              <w:color w:val="000000" w:themeColor="text1"/>
              <w:lang w:val="en-US"/>
            </w:rPr>
            <w:delText>All UP based solutions proposed in this TR</w:delText>
          </w:r>
          <w:r w:rsidRPr="00D77B63" w:rsidDel="00725465">
            <w:rPr>
              <w:color w:val="000000" w:themeColor="text1"/>
              <w:lang w:val="en-US"/>
            </w:rPr>
            <w:delText xml:space="preserve"> </w:delText>
          </w:r>
          <w:r w:rsidDel="00725465">
            <w:rPr>
              <w:color w:val="000000" w:themeColor="text1"/>
              <w:lang w:val="en-US"/>
            </w:rPr>
            <w:delText>rely on the basic principle where a network server (in the role of Authenticator) authenticates the device (in the role of Supplicant) by communicating with a backend Authentication Server that stores the device credentials</w:delText>
          </w:r>
          <w:r w:rsidRPr="00171CDF" w:rsidDel="00725465">
            <w:rPr>
              <w:color w:val="000000" w:themeColor="text1"/>
              <w:lang w:val="en-US"/>
            </w:rPr>
            <w:delText>.</w:delText>
          </w:r>
          <w:r w:rsidRPr="00171CDF" w:rsidDel="00725465">
            <w:rPr>
              <w:color w:val="000000" w:themeColor="text1"/>
            </w:rPr>
            <w:delText xml:space="preserve"> </w:delText>
          </w:r>
          <w:r w:rsidDel="00725465">
            <w:rPr>
              <w:color w:val="000000" w:themeColor="text1"/>
            </w:rPr>
            <w:delText xml:space="preserve">The </w:delText>
          </w:r>
          <w:r w:rsidRPr="00171CDF" w:rsidDel="00725465">
            <w:rPr>
              <w:color w:val="000000" w:themeColor="text1"/>
            </w:rPr>
            <w:delText>PS is being accessed vi</w:delText>
          </w:r>
          <w:r w:rsidDel="00725465">
            <w:rPr>
              <w:color w:val="000000" w:themeColor="text1"/>
            </w:rPr>
            <w:delText>a</w:delText>
          </w:r>
          <w:r w:rsidRPr="00171CDF" w:rsidDel="00725465">
            <w:rPr>
              <w:color w:val="000000" w:themeColor="text1"/>
            </w:rPr>
            <w:delText xml:space="preserve"> </w:delText>
          </w:r>
          <w:r w:rsidDel="00725465">
            <w:rPr>
              <w:color w:val="000000" w:themeColor="text1"/>
            </w:rPr>
            <w:delText>the I</w:delText>
          </w:r>
          <w:r w:rsidRPr="00171CDF" w:rsidDel="00725465">
            <w:rPr>
              <w:color w:val="000000" w:themeColor="text1"/>
            </w:rPr>
            <w:delText xml:space="preserve">nternet and it performs the UE authentication based on UE credentials that </w:delText>
          </w:r>
          <w:r w:rsidDel="00725465">
            <w:rPr>
              <w:color w:val="000000" w:themeColor="text1"/>
            </w:rPr>
            <w:delText>the UE</w:delText>
          </w:r>
          <w:r w:rsidRPr="00171CDF" w:rsidDel="00725465">
            <w:rPr>
              <w:color w:val="000000" w:themeColor="text1"/>
            </w:rPr>
            <w:delText xml:space="preserve"> has in common with its authentication server, </w:delText>
          </w:r>
          <w:r w:rsidDel="00725465">
            <w:rPr>
              <w:color w:val="000000" w:themeColor="text1"/>
            </w:rPr>
            <w:delText xml:space="preserve">the </w:delText>
          </w:r>
          <w:r w:rsidRPr="00171CDF" w:rsidDel="00725465">
            <w:rPr>
              <w:color w:val="000000" w:themeColor="text1"/>
            </w:rPr>
            <w:delText>la</w:delText>
          </w:r>
          <w:r w:rsidDel="00725465">
            <w:rPr>
              <w:color w:val="000000" w:themeColor="text1"/>
            </w:rPr>
            <w:delText>t</w:delText>
          </w:r>
          <w:r w:rsidRPr="00171CDF" w:rsidDel="00725465">
            <w:rPr>
              <w:color w:val="000000" w:themeColor="text1"/>
            </w:rPr>
            <w:delText xml:space="preserve">ter being </w:delText>
          </w:r>
          <w:r w:rsidDel="00725465">
            <w:rPr>
              <w:color w:val="000000" w:themeColor="text1"/>
            </w:rPr>
            <w:delText xml:space="preserve">the </w:delText>
          </w:r>
          <w:r w:rsidRPr="00171CDF" w:rsidDel="00725465">
            <w:rPr>
              <w:color w:val="000000" w:themeColor="text1"/>
            </w:rPr>
            <w:delText>DCS.</w:delText>
          </w:r>
        </w:del>
      </w:ins>
    </w:p>
    <w:p w14:paraId="6A383C18" w14:textId="137B65AE" w:rsidR="004E74CB" w:rsidRDefault="00B67513" w:rsidP="00F32910">
      <w:pPr>
        <w:rPr>
          <w:ins w:id="73" w:author="Intel-3" w:date="2021-05-20T09:40:00Z"/>
        </w:rPr>
      </w:pPr>
      <w:ins w:id="74" w:author="Intel-7" w:date="2021-05-21T02:23:00Z">
        <w:r>
          <w:t>A rogue network pretending to be an O-SNPN will need to assert a valid identity via a digital certificate as part of the one-way authentication</w:t>
        </w:r>
        <w:r>
          <w:t>.</w:t>
        </w:r>
      </w:ins>
      <w:ins w:id="75" w:author="Intel-3" w:date="2021-05-20T09:39:00Z">
        <w:del w:id="76" w:author="Intel-7" w:date="2021-05-21T02:23:00Z">
          <w:r w:rsidR="00B06963" w:rsidRPr="00B06963" w:rsidDel="00B67513">
            <w:delText>A rogue network pretending to be an O</w:delText>
          </w:r>
          <w:r w:rsidR="00B06963" w:rsidDel="00B67513">
            <w:delText>-SNPN</w:delText>
          </w:r>
          <w:r w:rsidR="00B06963" w:rsidRPr="00B06963" w:rsidDel="00B67513">
            <w:delText xml:space="preserve"> will need to assert a valid identity via a digital certificate as part of the one-way authentication and for that reason attacks via a rogue network are highly unlikely in the context of UE onboarding</w:delText>
          </w:r>
        </w:del>
      </w:ins>
      <w:ins w:id="77" w:author="Intel-3" w:date="2021-05-20T09:40:00Z">
        <w:del w:id="78" w:author="Intel-7" w:date="2021-05-21T02:23:00Z">
          <w:r w:rsidR="0025626D" w:rsidDel="00B67513">
            <w:delText xml:space="preserve"> but are possible</w:delText>
          </w:r>
        </w:del>
      </w:ins>
      <w:ins w:id="79" w:author="Intel-3" w:date="2021-05-20T09:39:00Z">
        <w:del w:id="80" w:author="Intel-7" w:date="2021-05-21T02:23:00Z">
          <w:r w:rsidR="00B06963" w:rsidRPr="00B06963" w:rsidDel="00B67513">
            <w:delText>. Moreover, such attacks can only be used once, as the UE can keep track of the asserted identities of networks with which the UE onboarding has failed.</w:delText>
          </w:r>
        </w:del>
      </w:ins>
    </w:p>
    <w:p w14:paraId="5F5CA20C" w14:textId="40C5CE3A" w:rsidR="0025626D" w:rsidRDefault="00F24139" w:rsidP="00F32910">
      <w:pPr>
        <w:rPr>
          <w:ins w:id="81" w:author="Intel-5" w:date="2021-05-20T14:46:00Z"/>
        </w:rPr>
      </w:pPr>
      <w:ins w:id="82" w:author="Intel-7" w:date="2021-05-21T02:24:00Z">
        <w:r>
          <w:t>In the absence of client authentication, it may be possible that malicious entity can perform a MITM attack by relaying secondary authentication to a legitimate UE and thus register to the O-SNPN. This could cause  issues both for security and for charging of the O-SNPN</w:t>
        </w:r>
        <w:r>
          <w:t>.</w:t>
        </w:r>
      </w:ins>
      <w:ins w:id="83" w:author="Intel-3" w:date="2021-05-20T09:40:00Z">
        <w:del w:id="84" w:author="Intel-7" w:date="2021-05-21T02:24:00Z">
          <w:r w:rsidR="00B70306" w:rsidDel="00F24139">
            <w:delText xml:space="preserve">In the absence of </w:delText>
          </w:r>
        </w:del>
      </w:ins>
      <w:ins w:id="85" w:author="Intel-3" w:date="2021-05-20T09:41:00Z">
        <w:del w:id="86" w:author="Intel-7" w:date="2021-05-21T02:24:00Z">
          <w:r w:rsidR="00B70306" w:rsidDel="00F24139">
            <w:delText xml:space="preserve">client authentication, it may be possible that </w:delText>
          </w:r>
          <w:r w:rsidR="00F3701C" w:rsidDel="00F24139">
            <w:delText xml:space="preserve">malicious entity </w:delText>
          </w:r>
        </w:del>
      </w:ins>
      <w:ins w:id="87" w:author="Intel-3" w:date="2021-05-20T09:42:00Z">
        <w:del w:id="88" w:author="Intel-7" w:date="2021-05-21T02:24:00Z">
          <w:r w:rsidR="001417DB" w:rsidDel="00F24139">
            <w:delText xml:space="preserve">can perform an attack by sending </w:delText>
          </w:r>
          <w:r w:rsidR="00232A14" w:rsidDel="00F24139">
            <w:delText>multiple registration requests to O-SNPN.</w:delText>
          </w:r>
        </w:del>
      </w:ins>
    </w:p>
    <w:p w14:paraId="3BB8FF24" w14:textId="6FA9CABD" w:rsidR="00967E5D" w:rsidDel="007924AF" w:rsidRDefault="00967E5D" w:rsidP="00F32910">
      <w:pPr>
        <w:rPr>
          <w:ins w:id="89" w:author="Abhijeet Kolekar" w:date="2021-05-04T13:39:00Z"/>
          <w:del w:id="90" w:author="Intel-7" w:date="2021-05-21T02:24:00Z"/>
        </w:rPr>
      </w:pPr>
      <w:ins w:id="91" w:author="Intel-5" w:date="2021-05-20T14:46:00Z">
        <w:del w:id="92" w:author="Intel-7" w:date="2021-05-21T02:24:00Z">
          <w:r w:rsidDel="007924AF">
            <w:delText>U</w:delText>
          </w:r>
          <w:r w:rsidRPr="00967E5D" w:rsidDel="007924AF">
            <w:delText>nnecessary authentication performed with the DCS (due to the session being hijacked by the MitM) and that this would result in some charging issues between the legitimate O</w:delText>
          </w:r>
        </w:del>
      </w:ins>
      <w:ins w:id="93" w:author="Intel-5" w:date="2021-05-20T14:47:00Z">
        <w:del w:id="94" w:author="Intel-7" w:date="2021-05-21T02:24:00Z">
          <w:r w:rsidR="00966933" w:rsidDel="007924AF">
            <w:delText>-SNPN</w:delText>
          </w:r>
        </w:del>
      </w:ins>
      <w:ins w:id="95" w:author="Intel-5" w:date="2021-05-20T14:46:00Z">
        <w:del w:id="96" w:author="Intel-7" w:date="2021-05-21T02:24:00Z">
          <w:r w:rsidRPr="00967E5D" w:rsidDel="007924AF">
            <w:delText xml:space="preserve"> and the DCS, the DCS charging the O</w:delText>
          </w:r>
        </w:del>
      </w:ins>
      <w:ins w:id="97" w:author="Intel-5" w:date="2021-05-20T14:47:00Z">
        <w:del w:id="98" w:author="Intel-7" w:date="2021-05-21T02:24:00Z">
          <w:r w:rsidR="00966933" w:rsidDel="007924AF">
            <w:delText>_SNPN</w:delText>
          </w:r>
        </w:del>
      </w:ins>
      <w:ins w:id="99" w:author="Intel-5" w:date="2021-05-20T14:46:00Z">
        <w:del w:id="100" w:author="Intel-7" w:date="2021-05-21T02:24:00Z">
          <w:r w:rsidRPr="00967E5D" w:rsidDel="007924AF">
            <w:delText xml:space="preserve"> on per authentication basis</w:delText>
          </w:r>
        </w:del>
      </w:ins>
      <w:ins w:id="101" w:author="Intel-5" w:date="2021-05-20T14:47:00Z">
        <w:del w:id="102" w:author="Intel-7" w:date="2021-05-21T02:24:00Z">
          <w:r w:rsidDel="007924AF">
            <w:delText>.</w:delText>
          </w:r>
        </w:del>
      </w:ins>
    </w:p>
    <w:p w14:paraId="2DADB944" w14:textId="77777777" w:rsidR="00F07523" w:rsidRPr="00F07523" w:rsidRDefault="00F07523" w:rsidP="00F07523">
      <w:pPr>
        <w:rPr>
          <w:rFonts w:ascii="Arial" w:hAnsi="Arial" w:cs="Arial"/>
          <w:iCs/>
          <w:sz w:val="28"/>
          <w:szCs w:val="28"/>
        </w:rPr>
      </w:pPr>
    </w:p>
    <w:p w14:paraId="436B408E" w14:textId="77777777" w:rsidR="000D5AD1" w:rsidRPr="00A56FAB" w:rsidRDefault="000D5AD1" w:rsidP="000D5AD1">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w:t>
      </w:r>
      <w:r>
        <w:rPr>
          <w:b/>
          <w:bCs/>
          <w:iCs/>
          <w:color w:val="2F5496" w:themeColor="accent1" w:themeShade="BF"/>
          <w:sz w:val="36"/>
          <w:szCs w:val="36"/>
        </w:rPr>
        <w:t>End</w:t>
      </w:r>
      <w:r w:rsidRPr="00A56FAB">
        <w:rPr>
          <w:b/>
          <w:bCs/>
          <w:iCs/>
          <w:color w:val="2F5496" w:themeColor="accent1" w:themeShade="BF"/>
          <w:sz w:val="36"/>
          <w:szCs w:val="36"/>
        </w:rPr>
        <w:t xml:space="preserve">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72D2660" w14:textId="77777777" w:rsidR="003A35C2" w:rsidRPr="003A35C2" w:rsidRDefault="003A35C2">
      <w:pPr>
        <w:rPr>
          <w:iCs/>
        </w:rPr>
      </w:pPr>
    </w:p>
    <w:sectPr w:rsidR="003A35C2" w:rsidRPr="003A35C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2B7BF9" w14:textId="77777777" w:rsidR="004E7CA3" w:rsidRDefault="004E7CA3">
      <w:r>
        <w:separator/>
      </w:r>
    </w:p>
  </w:endnote>
  <w:endnote w:type="continuationSeparator" w:id="0">
    <w:p w14:paraId="32A84879" w14:textId="77777777" w:rsidR="004E7CA3" w:rsidRDefault="004E7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399A74" w14:textId="77777777" w:rsidR="004E7CA3" w:rsidRDefault="004E7CA3">
      <w:r>
        <w:separator/>
      </w:r>
    </w:p>
  </w:footnote>
  <w:footnote w:type="continuationSeparator" w:id="0">
    <w:p w14:paraId="4BC471DF" w14:textId="77777777" w:rsidR="004E7CA3" w:rsidRDefault="004E7C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3">
    <w15:presenceInfo w15:providerId="None" w15:userId="Intel-3"/>
  </w15:person>
  <w15:person w15:author="Intel-7">
    <w15:presenceInfo w15:providerId="None" w15:userId="Intel-7"/>
  </w15:person>
  <w15:person w15:author="Intel-5">
    <w15:presenceInfo w15:providerId="None" w15:userId="Intel-5"/>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gFAHlmdZEtAAAA"/>
  </w:docVars>
  <w:rsids>
    <w:rsidRoot w:val="00E30155"/>
    <w:rsid w:val="00012515"/>
    <w:rsid w:val="00046389"/>
    <w:rsid w:val="00074722"/>
    <w:rsid w:val="000819D8"/>
    <w:rsid w:val="000934A6"/>
    <w:rsid w:val="000A2C6C"/>
    <w:rsid w:val="000A4660"/>
    <w:rsid w:val="000D1B5B"/>
    <w:rsid w:val="000D5AD1"/>
    <w:rsid w:val="000D7ABF"/>
    <w:rsid w:val="0010401F"/>
    <w:rsid w:val="00112FC3"/>
    <w:rsid w:val="001417DB"/>
    <w:rsid w:val="00173FA3"/>
    <w:rsid w:val="00176160"/>
    <w:rsid w:val="00184B6F"/>
    <w:rsid w:val="001861E5"/>
    <w:rsid w:val="00193D47"/>
    <w:rsid w:val="001B1652"/>
    <w:rsid w:val="001C3EC8"/>
    <w:rsid w:val="001D2BD4"/>
    <w:rsid w:val="001D6911"/>
    <w:rsid w:val="00201947"/>
    <w:rsid w:val="0020395B"/>
    <w:rsid w:val="00204DC9"/>
    <w:rsid w:val="002062C0"/>
    <w:rsid w:val="00215130"/>
    <w:rsid w:val="00225786"/>
    <w:rsid w:val="00230002"/>
    <w:rsid w:val="00232A14"/>
    <w:rsid w:val="00244C9A"/>
    <w:rsid w:val="00247216"/>
    <w:rsid w:val="0025626D"/>
    <w:rsid w:val="002A1857"/>
    <w:rsid w:val="002C7F38"/>
    <w:rsid w:val="0030628A"/>
    <w:rsid w:val="0035122B"/>
    <w:rsid w:val="00353451"/>
    <w:rsid w:val="00371032"/>
    <w:rsid w:val="00371B44"/>
    <w:rsid w:val="00374A6E"/>
    <w:rsid w:val="003A35C2"/>
    <w:rsid w:val="003C122B"/>
    <w:rsid w:val="003C5A97"/>
    <w:rsid w:val="003C7A04"/>
    <w:rsid w:val="003F52B2"/>
    <w:rsid w:val="00420563"/>
    <w:rsid w:val="00440414"/>
    <w:rsid w:val="004558E9"/>
    <w:rsid w:val="0045777E"/>
    <w:rsid w:val="004A07CA"/>
    <w:rsid w:val="004B3753"/>
    <w:rsid w:val="004B5204"/>
    <w:rsid w:val="004C31D2"/>
    <w:rsid w:val="004D55C2"/>
    <w:rsid w:val="004E74CB"/>
    <w:rsid w:val="004E7CA3"/>
    <w:rsid w:val="00521131"/>
    <w:rsid w:val="00527C0B"/>
    <w:rsid w:val="005410F6"/>
    <w:rsid w:val="00556582"/>
    <w:rsid w:val="005729C4"/>
    <w:rsid w:val="0059227B"/>
    <w:rsid w:val="005B0966"/>
    <w:rsid w:val="005B795D"/>
    <w:rsid w:val="005C2C9F"/>
    <w:rsid w:val="005C2F6E"/>
    <w:rsid w:val="00613820"/>
    <w:rsid w:val="00652248"/>
    <w:rsid w:val="00657B80"/>
    <w:rsid w:val="00675B3C"/>
    <w:rsid w:val="006A07F8"/>
    <w:rsid w:val="006D340A"/>
    <w:rsid w:val="006E040A"/>
    <w:rsid w:val="007028F1"/>
    <w:rsid w:val="00715A1D"/>
    <w:rsid w:val="00725465"/>
    <w:rsid w:val="00750370"/>
    <w:rsid w:val="00753047"/>
    <w:rsid w:val="00760BB0"/>
    <w:rsid w:val="0076157A"/>
    <w:rsid w:val="00784593"/>
    <w:rsid w:val="007924AF"/>
    <w:rsid w:val="007A00EF"/>
    <w:rsid w:val="007B19EA"/>
    <w:rsid w:val="007C0A2D"/>
    <w:rsid w:val="007C27B0"/>
    <w:rsid w:val="007F300B"/>
    <w:rsid w:val="008014C3"/>
    <w:rsid w:val="00832BE6"/>
    <w:rsid w:val="00850812"/>
    <w:rsid w:val="00876B9A"/>
    <w:rsid w:val="0089056C"/>
    <w:rsid w:val="008918C5"/>
    <w:rsid w:val="008933BF"/>
    <w:rsid w:val="008A10C4"/>
    <w:rsid w:val="008B0248"/>
    <w:rsid w:val="008F3DC8"/>
    <w:rsid w:val="008F5F33"/>
    <w:rsid w:val="0091046A"/>
    <w:rsid w:val="00926ABD"/>
    <w:rsid w:val="00947F4E"/>
    <w:rsid w:val="00966933"/>
    <w:rsid w:val="00966D47"/>
    <w:rsid w:val="00967E5D"/>
    <w:rsid w:val="00992312"/>
    <w:rsid w:val="009932D4"/>
    <w:rsid w:val="00994668"/>
    <w:rsid w:val="009C0DED"/>
    <w:rsid w:val="009C155F"/>
    <w:rsid w:val="00A378D1"/>
    <w:rsid w:val="00A37D7F"/>
    <w:rsid w:val="00A46410"/>
    <w:rsid w:val="00A46B29"/>
    <w:rsid w:val="00A57688"/>
    <w:rsid w:val="00A84A94"/>
    <w:rsid w:val="00A84B5D"/>
    <w:rsid w:val="00AD1DAA"/>
    <w:rsid w:val="00AE13D4"/>
    <w:rsid w:val="00AF1E23"/>
    <w:rsid w:val="00AF7F81"/>
    <w:rsid w:val="00B01AFF"/>
    <w:rsid w:val="00B05CC7"/>
    <w:rsid w:val="00B06963"/>
    <w:rsid w:val="00B27E39"/>
    <w:rsid w:val="00B350D8"/>
    <w:rsid w:val="00B67513"/>
    <w:rsid w:val="00B70306"/>
    <w:rsid w:val="00B76763"/>
    <w:rsid w:val="00B7732B"/>
    <w:rsid w:val="00B820AD"/>
    <w:rsid w:val="00B879F0"/>
    <w:rsid w:val="00BC25AA"/>
    <w:rsid w:val="00C022E3"/>
    <w:rsid w:val="00C4712D"/>
    <w:rsid w:val="00C701B3"/>
    <w:rsid w:val="00C94F55"/>
    <w:rsid w:val="00C9764E"/>
    <w:rsid w:val="00CA7D62"/>
    <w:rsid w:val="00CB07A8"/>
    <w:rsid w:val="00CD4A57"/>
    <w:rsid w:val="00D11AFF"/>
    <w:rsid w:val="00D33604"/>
    <w:rsid w:val="00D37B08"/>
    <w:rsid w:val="00D437FF"/>
    <w:rsid w:val="00D5130C"/>
    <w:rsid w:val="00D545E8"/>
    <w:rsid w:val="00D62265"/>
    <w:rsid w:val="00D8512E"/>
    <w:rsid w:val="00DA1E58"/>
    <w:rsid w:val="00DE4EF2"/>
    <w:rsid w:val="00DE7855"/>
    <w:rsid w:val="00DF2C0E"/>
    <w:rsid w:val="00E06FFB"/>
    <w:rsid w:val="00E30155"/>
    <w:rsid w:val="00E91FE1"/>
    <w:rsid w:val="00EA3B05"/>
    <w:rsid w:val="00EA5E95"/>
    <w:rsid w:val="00EB73C9"/>
    <w:rsid w:val="00EC0314"/>
    <w:rsid w:val="00ED4954"/>
    <w:rsid w:val="00EE0943"/>
    <w:rsid w:val="00EE33A2"/>
    <w:rsid w:val="00F07523"/>
    <w:rsid w:val="00F24139"/>
    <w:rsid w:val="00F32910"/>
    <w:rsid w:val="00F3701C"/>
    <w:rsid w:val="00F55BCD"/>
    <w:rsid w:val="00F6218A"/>
    <w:rsid w:val="00F67A1C"/>
    <w:rsid w:val="00F8142E"/>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ListParagraph">
    <w:name w:val="List Paragraph"/>
    <w:basedOn w:val="Normal"/>
    <w:uiPriority w:val="34"/>
    <w:qFormat/>
    <w:rsid w:val="00C701B3"/>
    <w:pPr>
      <w:ind w:left="720"/>
      <w:contextualSpacing/>
      <w:jc w:val="both"/>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9462392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FF80A3A-4587-4161-893B-2CCC59790D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8</Pages>
  <Words>2754</Words>
  <Characters>18168</Characters>
  <Application>Microsoft Office Word</Application>
  <DocSecurity>0</DocSecurity>
  <Lines>151</Lines>
  <Paragraphs>4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088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7</cp:lastModifiedBy>
  <cp:revision>7</cp:revision>
  <cp:lastPrinted>1900-01-01T08:00:00Z</cp:lastPrinted>
  <dcterms:created xsi:type="dcterms:W3CDTF">2021-05-21T09:22:00Z</dcterms:created>
  <dcterms:modified xsi:type="dcterms:W3CDTF">2021-05-21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